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E4C20" w:rsidRPr="00F548F2" w:rsidRDefault="004039D7" w:rsidP="00F548F2">
      <w:pPr>
        <w:pStyle w:val="1"/>
        <w:rPr>
          <w:sz w:val="21"/>
          <w:szCs w:val="21"/>
        </w:rPr>
      </w:pPr>
      <w:r w:rsidRPr="00F548F2">
        <w:rPr>
          <w:rFonts w:hint="eastAsia"/>
          <w:sz w:val="21"/>
          <w:szCs w:val="21"/>
        </w:rPr>
        <w:t>一</w:t>
      </w:r>
      <w:r w:rsidRPr="00F548F2">
        <w:rPr>
          <w:sz w:val="21"/>
          <w:szCs w:val="21"/>
        </w:rPr>
        <w:t>、</w:t>
      </w:r>
      <w:r w:rsidR="007727E1" w:rsidRPr="00F548F2">
        <w:rPr>
          <w:sz w:val="21"/>
          <w:szCs w:val="21"/>
        </w:rPr>
        <w:t>异常</w:t>
      </w:r>
    </w:p>
    <w:p w:rsidR="007727E1" w:rsidRDefault="003628A3" w:rsidP="007727E1">
      <w:r>
        <w:tab/>
      </w:r>
      <w:r>
        <w:rPr>
          <w:rFonts w:hint="eastAsia"/>
        </w:rPr>
        <w:t>中断</w:t>
      </w:r>
      <w:r>
        <w:t>通常分为同步和异步</w:t>
      </w:r>
      <w:r w:rsidR="00A31D23">
        <w:rPr>
          <w:rFonts w:hint="eastAsia"/>
        </w:rPr>
        <w:t>：</w:t>
      </w:r>
    </w:p>
    <w:p w:rsidR="00A31D23" w:rsidRDefault="00A31D23" w:rsidP="007727E1">
      <w:r>
        <w:rPr>
          <w:rFonts w:hint="eastAsia"/>
        </w:rPr>
        <w:t>同步中断</w:t>
      </w:r>
      <w:r w:rsidR="00E21D9C">
        <w:rPr>
          <w:rFonts w:hint="eastAsia"/>
        </w:rPr>
        <w:t>（异常）</w:t>
      </w:r>
      <w:r>
        <w:t>：当指令执行时由</w:t>
      </w:r>
      <w:r>
        <w:rPr>
          <w:rFonts w:hint="eastAsia"/>
        </w:rPr>
        <w:t>CPU</w:t>
      </w:r>
      <w:r>
        <w:rPr>
          <w:rFonts w:hint="eastAsia"/>
        </w:rPr>
        <w:t>控制单元</w:t>
      </w:r>
      <w:r>
        <w:t>产生，</w:t>
      </w:r>
      <w:r>
        <w:rPr>
          <w:rFonts w:hint="eastAsia"/>
        </w:rPr>
        <w:t>只有</w:t>
      </w:r>
      <w:r>
        <w:t>在</w:t>
      </w:r>
      <w:r>
        <w:rPr>
          <w:rFonts w:hint="eastAsia"/>
        </w:rPr>
        <w:t>条</w:t>
      </w:r>
      <w:r>
        <w:t>指令终止执行后</w:t>
      </w:r>
      <w:r>
        <w:rPr>
          <w:rFonts w:hint="eastAsia"/>
        </w:rPr>
        <w:t>CPU</w:t>
      </w:r>
      <w:r>
        <w:rPr>
          <w:rFonts w:hint="eastAsia"/>
        </w:rPr>
        <w:t>才</w:t>
      </w:r>
      <w:r>
        <w:t>会发出中断。</w:t>
      </w:r>
      <w:r w:rsidR="00923517">
        <w:rPr>
          <w:rFonts w:hint="eastAsia"/>
        </w:rPr>
        <w:t>如：</w:t>
      </w:r>
      <w:r w:rsidR="00923517">
        <w:rPr>
          <w:rFonts w:hint="eastAsia"/>
        </w:rPr>
        <w:t>CPU</w:t>
      </w:r>
      <w:r w:rsidR="00923517">
        <w:rPr>
          <w:rFonts w:hint="eastAsia"/>
        </w:rPr>
        <w:t>操作</w:t>
      </w:r>
      <w:r w:rsidR="00923517">
        <w:t>错误指令</w:t>
      </w:r>
      <w:r w:rsidR="001F3659">
        <w:rPr>
          <w:rFonts w:hint="eastAsia"/>
        </w:rPr>
        <w:t>，</w:t>
      </w:r>
      <w:r w:rsidR="001F3659">
        <w:t>系统</w:t>
      </w:r>
      <w:r w:rsidR="001F3659">
        <w:rPr>
          <w:rFonts w:hint="eastAsia"/>
        </w:rPr>
        <w:t>调用</w:t>
      </w:r>
      <w:r w:rsidR="001F3659">
        <w:t>等。</w:t>
      </w:r>
    </w:p>
    <w:p w:rsidR="00932AFC" w:rsidRDefault="00FA7645" w:rsidP="007727E1">
      <w:r>
        <w:rPr>
          <w:rFonts w:hint="eastAsia"/>
        </w:rPr>
        <w:t>异步</w:t>
      </w:r>
      <w:r>
        <w:t>中断</w:t>
      </w:r>
      <w:r w:rsidR="00E21D9C">
        <w:rPr>
          <w:rFonts w:hint="eastAsia"/>
        </w:rPr>
        <w:t>（中断）</w:t>
      </w:r>
      <w:r>
        <w:t>：由其他硬件设备依照</w:t>
      </w:r>
      <w:r>
        <w:rPr>
          <w:rFonts w:hint="eastAsia"/>
        </w:rPr>
        <w:t>CPU</w:t>
      </w:r>
      <w:r>
        <w:rPr>
          <w:rFonts w:hint="eastAsia"/>
        </w:rPr>
        <w:t>时钟</w:t>
      </w:r>
      <w:r>
        <w:t>信号随机产生</w:t>
      </w:r>
      <w:r>
        <w:rPr>
          <w:rFonts w:hint="eastAsia"/>
        </w:rPr>
        <w:t>。</w:t>
      </w:r>
      <w:r w:rsidR="0041600B">
        <w:rPr>
          <w:rFonts w:hint="eastAsia"/>
        </w:rPr>
        <w:t>如</w:t>
      </w:r>
      <w:r w:rsidR="0041600B">
        <w:t>：</w:t>
      </w:r>
      <w:r w:rsidR="007E0C9B">
        <w:t>网络</w:t>
      </w:r>
      <w:r w:rsidR="007E0C9B">
        <w:rPr>
          <w:rFonts w:hint="eastAsia"/>
        </w:rPr>
        <w:t>收发</w:t>
      </w:r>
      <w:r w:rsidR="007E0C9B">
        <w:t>中断等。</w:t>
      </w:r>
    </w:p>
    <w:p w:rsidR="00C443D5" w:rsidRDefault="00C443D5" w:rsidP="007727E1">
      <w:r>
        <w:tab/>
      </w:r>
      <w:r>
        <w:rPr>
          <w:rFonts w:hint="eastAsia"/>
        </w:rPr>
        <w:t>异常</w:t>
      </w:r>
      <w:r>
        <w:t>是有程序的错误</w:t>
      </w:r>
      <w:r>
        <w:rPr>
          <w:rFonts w:hint="eastAsia"/>
        </w:rPr>
        <w:t>产生</w:t>
      </w:r>
      <w:r>
        <w:t>，而中断是</w:t>
      </w:r>
      <w:r>
        <w:rPr>
          <w:rFonts w:hint="eastAsia"/>
        </w:rPr>
        <w:t>由</w:t>
      </w:r>
      <w:r>
        <w:t>间隔定时器和</w:t>
      </w:r>
      <w:r>
        <w:rPr>
          <w:rFonts w:hint="eastAsia"/>
        </w:rPr>
        <w:t>I/O</w:t>
      </w:r>
      <w:r>
        <w:rPr>
          <w:rFonts w:hint="eastAsia"/>
        </w:rPr>
        <w:t>设备</w:t>
      </w:r>
      <w:r>
        <w:t>产生。</w:t>
      </w:r>
    </w:p>
    <w:p w:rsidR="00A76B05" w:rsidRPr="00BA0845" w:rsidRDefault="00A76B05" w:rsidP="00BA0845">
      <w:pPr>
        <w:pStyle w:val="2"/>
        <w:rPr>
          <w:sz w:val="21"/>
          <w:szCs w:val="21"/>
        </w:rPr>
      </w:pPr>
      <w:r w:rsidRPr="00BA0845">
        <w:rPr>
          <w:rFonts w:hint="eastAsia"/>
          <w:sz w:val="21"/>
          <w:szCs w:val="21"/>
        </w:rPr>
        <w:t>1</w:t>
      </w:r>
      <w:r w:rsidRPr="00BA0845">
        <w:rPr>
          <w:rFonts w:hint="eastAsia"/>
          <w:sz w:val="21"/>
          <w:szCs w:val="21"/>
        </w:rPr>
        <w:t>、类型</w:t>
      </w:r>
    </w:p>
    <w:p w:rsidR="00E33209" w:rsidRDefault="00004124" w:rsidP="007727E1">
      <w:r>
        <w:tab/>
      </w:r>
      <w:r w:rsidR="00804F14">
        <w:rPr>
          <w:rFonts w:hint="eastAsia"/>
        </w:rPr>
        <w:t>分为三类</w:t>
      </w:r>
      <w:r w:rsidR="002A5D9E">
        <w:rPr>
          <w:rFonts w:hint="eastAsia"/>
        </w:rPr>
        <w:t>：</w:t>
      </w:r>
      <w:r w:rsidR="00DD3AF6">
        <w:t>故障</w:t>
      </w:r>
      <w:r w:rsidR="00DD3AF6">
        <w:rPr>
          <w:rFonts w:hint="eastAsia"/>
        </w:rPr>
        <w:t>（</w:t>
      </w:r>
      <w:r w:rsidR="00DD3AF6">
        <w:rPr>
          <w:rFonts w:hint="eastAsia"/>
        </w:rPr>
        <w:t>F</w:t>
      </w:r>
      <w:r w:rsidR="00DD3AF6">
        <w:t>ault</w:t>
      </w:r>
      <w:r w:rsidR="00DD3AF6">
        <w:rPr>
          <w:rFonts w:hint="eastAsia"/>
        </w:rPr>
        <w:t>）、</w:t>
      </w:r>
      <w:r w:rsidR="00DD3AF6">
        <w:t>陷阱（</w:t>
      </w:r>
      <w:r w:rsidR="00DD3AF6">
        <w:rPr>
          <w:rFonts w:hint="eastAsia"/>
        </w:rPr>
        <w:t>T</w:t>
      </w:r>
      <w:r w:rsidR="00DD3AF6">
        <w:t>rap</w:t>
      </w:r>
      <w:r w:rsidR="00DD3AF6">
        <w:t>）</w:t>
      </w:r>
      <w:r w:rsidR="00DD3AF6">
        <w:rPr>
          <w:rFonts w:hint="eastAsia"/>
        </w:rPr>
        <w:t>和</w:t>
      </w:r>
      <w:r w:rsidR="00DD3AF6">
        <w:t>终止（</w:t>
      </w:r>
      <w:r w:rsidR="00DD3AF6">
        <w:rPr>
          <w:rFonts w:hint="eastAsia"/>
        </w:rPr>
        <w:t>Abort</w:t>
      </w:r>
      <w:r w:rsidR="00DD3AF6">
        <w:t>）</w:t>
      </w:r>
      <w:r w:rsidR="00A83BCC">
        <w:rPr>
          <w:rFonts w:hint="eastAsia"/>
        </w:rPr>
        <w:t>，</w:t>
      </w:r>
      <w:r w:rsidR="002131BD">
        <w:rPr>
          <w:rFonts w:hint="eastAsia"/>
        </w:rPr>
        <w:t>是</w:t>
      </w:r>
      <w:r w:rsidR="002131BD">
        <w:t>源自</w:t>
      </w:r>
      <w:r w:rsidR="002131BD">
        <w:rPr>
          <w:rFonts w:hint="eastAsia"/>
        </w:rPr>
        <w:t>CPU</w:t>
      </w:r>
      <w:r w:rsidR="002131BD">
        <w:rPr>
          <w:rFonts w:hint="eastAsia"/>
        </w:rPr>
        <w:t>执行</w:t>
      </w:r>
      <w:r w:rsidR="002131BD">
        <w:t>指令内部的事件</w:t>
      </w:r>
      <w:r w:rsidR="002131BD">
        <w:rPr>
          <w:rFonts w:hint="eastAsia"/>
        </w:rPr>
        <w:t>。</w:t>
      </w:r>
    </w:p>
    <w:p w:rsidR="00CC0C91" w:rsidRDefault="00507619" w:rsidP="007727E1">
      <w:r>
        <w:rPr>
          <w:rFonts w:hint="eastAsia"/>
        </w:rPr>
        <w:t>陷阱</w:t>
      </w:r>
      <w:r>
        <w:t>：有意</w:t>
      </w:r>
      <w:r>
        <w:rPr>
          <w:rFonts w:hint="eastAsia"/>
        </w:rPr>
        <w:t>而</w:t>
      </w:r>
      <w:r>
        <w:t>为之的异常。最常见</w:t>
      </w:r>
      <w:r>
        <w:rPr>
          <w:rFonts w:hint="eastAsia"/>
        </w:rPr>
        <w:t>：</w:t>
      </w:r>
      <w:r>
        <w:t>操作系统的系统调用</w:t>
      </w:r>
      <w:r w:rsidR="00F57C93">
        <w:rPr>
          <w:rFonts w:hint="eastAsia"/>
        </w:rPr>
        <w:t>。</w:t>
      </w:r>
    </w:p>
    <w:p w:rsidR="00E33209" w:rsidRDefault="00E33209" w:rsidP="007727E1">
      <w:r>
        <w:rPr>
          <w:rFonts w:hint="eastAsia"/>
        </w:rPr>
        <w:t>故障</w:t>
      </w:r>
      <w:r>
        <w:t>：由错误条件引起的，可能被故障处理例程修复</w:t>
      </w:r>
      <w:r w:rsidR="0076435C">
        <w:rPr>
          <w:rFonts w:hint="eastAsia"/>
        </w:rPr>
        <w:t>。</w:t>
      </w:r>
      <w:r w:rsidR="0076435C">
        <w:t>如果</w:t>
      </w:r>
      <w:r w:rsidR="0076435C">
        <w:rPr>
          <w:rFonts w:hint="eastAsia"/>
        </w:rPr>
        <w:t>可以</w:t>
      </w:r>
      <w:r w:rsidR="0076435C">
        <w:t>修复则继续干活；</w:t>
      </w:r>
      <w:r w:rsidR="0076435C">
        <w:rPr>
          <w:rFonts w:hint="eastAsia"/>
        </w:rPr>
        <w:t>如果</w:t>
      </w:r>
      <w:r w:rsidR="0076435C">
        <w:t>不能</w:t>
      </w:r>
      <w:r w:rsidR="0076435C">
        <w:rPr>
          <w:rFonts w:hint="eastAsia"/>
        </w:rPr>
        <w:t>修复</w:t>
      </w:r>
      <w:r w:rsidR="0076435C">
        <w:t>则会转化终止，进入下一步。</w:t>
      </w:r>
      <w:r w:rsidR="0076435C">
        <w:rPr>
          <w:rFonts w:hint="eastAsia"/>
        </w:rPr>
        <w:t>如</w:t>
      </w:r>
      <w:r w:rsidR="0076435C">
        <w:t>缺页处理</w:t>
      </w:r>
      <w:r w:rsidR="00E3188F">
        <w:rPr>
          <w:rFonts w:hint="eastAsia"/>
        </w:rPr>
        <w:t>。</w:t>
      </w:r>
    </w:p>
    <w:p w:rsidR="00B8418C" w:rsidRDefault="00B8418C" w:rsidP="007727E1">
      <w:r>
        <w:rPr>
          <w:rFonts w:hint="eastAsia"/>
        </w:rPr>
        <w:t>终止</w:t>
      </w:r>
      <w:r>
        <w:t>：</w:t>
      </w:r>
      <w:r w:rsidR="007B7EEF">
        <w:rPr>
          <w:rFonts w:hint="eastAsia"/>
        </w:rPr>
        <w:t>不可</w:t>
      </w:r>
      <w:r w:rsidR="007B7EEF">
        <w:t>恢复的</w:t>
      </w:r>
      <w:r w:rsidR="007B7EEF">
        <w:rPr>
          <w:rFonts w:hint="eastAsia"/>
        </w:rPr>
        <w:t>致命</w:t>
      </w:r>
      <w:r w:rsidR="007B7EEF">
        <w:t>错误造成结果。</w:t>
      </w:r>
      <w:r w:rsidR="00715BF7">
        <w:rPr>
          <w:rFonts w:hint="eastAsia"/>
        </w:rPr>
        <w:t>终止</w:t>
      </w:r>
      <w:r w:rsidR="00715BF7">
        <w:t>处理程序</w:t>
      </w:r>
      <w:r w:rsidR="00715BF7">
        <w:rPr>
          <w:rFonts w:hint="eastAsia"/>
        </w:rPr>
        <w:t>结束</w:t>
      </w:r>
      <w:r w:rsidR="00715BF7">
        <w:t>后控制权不返回</w:t>
      </w:r>
      <w:r w:rsidR="00715BF7">
        <w:rPr>
          <w:rFonts w:hint="eastAsia"/>
        </w:rPr>
        <w:t>给</w:t>
      </w:r>
      <w:r w:rsidR="00F028AF">
        <w:t>引发终止的应用程序</w:t>
      </w:r>
      <w:r w:rsidR="00715BF7">
        <w:t>而是系统</w:t>
      </w:r>
      <w:r w:rsidR="00715BF7">
        <w:rPr>
          <w:rFonts w:hint="eastAsia"/>
        </w:rPr>
        <w:t>，</w:t>
      </w:r>
      <w:r w:rsidR="00715BF7">
        <w:t>系统通常做法是终止</w:t>
      </w:r>
      <w:r w:rsidR="00715BF7">
        <w:rPr>
          <w:rFonts w:hint="eastAsia"/>
        </w:rPr>
        <w:t>该</w:t>
      </w:r>
      <w:r w:rsidR="00715BF7">
        <w:t>应用程序。</w:t>
      </w:r>
    </w:p>
    <w:p w:rsidR="00E3188F" w:rsidRDefault="00E3188F" w:rsidP="007727E1"/>
    <w:p w:rsidR="00C87839" w:rsidRPr="007B54F9" w:rsidRDefault="001E4A51" w:rsidP="007B54F9">
      <w:pPr>
        <w:pStyle w:val="2"/>
        <w:rPr>
          <w:sz w:val="21"/>
          <w:szCs w:val="21"/>
        </w:rPr>
      </w:pPr>
      <w:r w:rsidRPr="007B54F9">
        <w:rPr>
          <w:rFonts w:hint="eastAsia"/>
          <w:sz w:val="21"/>
          <w:szCs w:val="21"/>
        </w:rPr>
        <w:t>2</w:t>
      </w:r>
      <w:r w:rsidRPr="007B54F9">
        <w:rPr>
          <w:rFonts w:hint="eastAsia"/>
          <w:sz w:val="21"/>
          <w:szCs w:val="21"/>
        </w:rPr>
        <w:t>、</w:t>
      </w:r>
      <w:r w:rsidRPr="007B54F9">
        <w:rPr>
          <w:sz w:val="21"/>
          <w:szCs w:val="21"/>
        </w:rPr>
        <w:t>异常处理</w:t>
      </w:r>
    </w:p>
    <w:p w:rsidR="00C87839" w:rsidRDefault="00D74161" w:rsidP="007727E1">
      <w:r>
        <w:tab/>
      </w:r>
      <w:r w:rsidR="00102765">
        <w:t>CPU</w:t>
      </w:r>
      <w:r w:rsidR="00102765">
        <w:rPr>
          <w:rFonts w:hint="eastAsia"/>
        </w:rPr>
        <w:t>产生</w:t>
      </w:r>
      <w:r w:rsidR="00102765">
        <w:t>的大部分异常都是有</w:t>
      </w:r>
      <w:r w:rsidR="00102765">
        <w:rPr>
          <w:rFonts w:hint="eastAsia"/>
        </w:rPr>
        <w:t>linux</w:t>
      </w:r>
      <w:r w:rsidR="00102765">
        <w:rPr>
          <w:rFonts w:hint="eastAsia"/>
        </w:rPr>
        <w:t>解释</w:t>
      </w:r>
      <w:r w:rsidR="00102765">
        <w:t>为出错条件。</w:t>
      </w:r>
      <w:r w:rsidR="00352208">
        <w:rPr>
          <w:rFonts w:hint="eastAsia"/>
        </w:rPr>
        <w:t>当</w:t>
      </w:r>
      <w:r w:rsidR="00352208">
        <w:t>一个</w:t>
      </w:r>
      <w:r w:rsidR="00352208">
        <w:rPr>
          <w:rFonts w:hint="eastAsia"/>
        </w:rPr>
        <w:t>异常</w:t>
      </w:r>
      <w:r w:rsidR="00352208">
        <w:t>发生时</w:t>
      </w:r>
      <w:r w:rsidR="00352208">
        <w:rPr>
          <w:rFonts w:hint="eastAsia"/>
        </w:rPr>
        <w:t>，跳转</w:t>
      </w:r>
      <w:r w:rsidR="00352208">
        <w:t>到相应的异常处理程序，然后</w:t>
      </w:r>
      <w:r w:rsidR="00352208">
        <w:rPr>
          <w:rFonts w:hint="eastAsia"/>
        </w:rPr>
        <w:t>向</w:t>
      </w:r>
      <w:r w:rsidR="00352208">
        <w:t>当前进程发送一个</w:t>
      </w:r>
      <w:r w:rsidR="00352208">
        <w:rPr>
          <w:rFonts w:hint="eastAsia"/>
        </w:rPr>
        <w:t>SIGFPE</w:t>
      </w:r>
      <w:r w:rsidR="00352208">
        <w:rPr>
          <w:rFonts w:hint="eastAsia"/>
        </w:rPr>
        <w:t>信号</w:t>
      </w:r>
      <w:r w:rsidR="00352208">
        <w:t>，这个进程将采取若干必要的步骤来恢复或者中止运行。</w:t>
      </w:r>
    </w:p>
    <w:p w:rsidR="00182097" w:rsidRDefault="00182097" w:rsidP="007727E1">
      <w:r>
        <w:tab/>
      </w:r>
      <w:r>
        <w:rPr>
          <w:rFonts w:hint="eastAsia"/>
        </w:rPr>
        <w:t>异常</w:t>
      </w:r>
      <w:r>
        <w:t>处理程序有个标准的结构，由</w:t>
      </w:r>
      <w:r>
        <w:rPr>
          <w:rFonts w:hint="eastAsia"/>
        </w:rPr>
        <w:t>以下</w:t>
      </w:r>
      <w:r>
        <w:t>三部分组成：</w:t>
      </w:r>
    </w:p>
    <w:p w:rsidR="00182097" w:rsidRDefault="00502463" w:rsidP="00502463">
      <w:r>
        <w:t>在内核堆栈中保存大多数寄存器的内容</w:t>
      </w:r>
    </w:p>
    <w:p w:rsidR="00502463" w:rsidRDefault="00502463" w:rsidP="00502463">
      <w:r>
        <w:rPr>
          <w:rFonts w:hint="eastAsia"/>
        </w:rPr>
        <w:t>用</w:t>
      </w:r>
      <w:r>
        <w:t>高级的</w:t>
      </w:r>
      <w:r>
        <w:rPr>
          <w:rFonts w:hint="eastAsia"/>
        </w:rPr>
        <w:t>C</w:t>
      </w:r>
      <w:r>
        <w:rPr>
          <w:rFonts w:hint="eastAsia"/>
        </w:rPr>
        <w:t>函数</w:t>
      </w:r>
      <w:r>
        <w:t>处理</w:t>
      </w:r>
      <w:r>
        <w:rPr>
          <w:rFonts w:hint="eastAsia"/>
        </w:rPr>
        <w:t>异常</w:t>
      </w:r>
    </w:p>
    <w:p w:rsidR="00502463" w:rsidRDefault="00502463" w:rsidP="00502463">
      <w:r>
        <w:rPr>
          <w:rFonts w:hint="eastAsia"/>
        </w:rPr>
        <w:t>通过</w:t>
      </w:r>
      <w:r>
        <w:rPr>
          <w:rFonts w:hint="eastAsia"/>
        </w:rPr>
        <w:t>ret_from_exception</w:t>
      </w:r>
      <w:r>
        <w:rPr>
          <w:rFonts w:hint="eastAsia"/>
        </w:rPr>
        <w:t>函数</w:t>
      </w:r>
      <w:r>
        <w:t>从异常处理程序退出。</w:t>
      </w:r>
    </w:p>
    <w:p w:rsidR="00047776" w:rsidRPr="00502463" w:rsidRDefault="00047776" w:rsidP="00502463">
      <w:r>
        <w:tab/>
      </w:r>
      <w:r>
        <w:rPr>
          <w:rFonts w:hint="eastAsia"/>
        </w:rPr>
        <w:t>在</w:t>
      </w:r>
      <w:r>
        <w:rPr>
          <w:rFonts w:hint="eastAsia"/>
        </w:rPr>
        <w:t>3.10.y</w:t>
      </w:r>
      <w:r>
        <w:rPr>
          <w:rFonts w:hint="eastAsia"/>
        </w:rPr>
        <w:t>中</w:t>
      </w:r>
      <w:r>
        <w:t>，</w:t>
      </w:r>
      <w:r>
        <w:rPr>
          <w:rFonts w:hint="eastAsia"/>
        </w:rPr>
        <w:t>arm</w:t>
      </w:r>
      <w:r>
        <w:rPr>
          <w:rFonts w:hint="eastAsia"/>
        </w:rPr>
        <w:t>平台</w:t>
      </w:r>
      <w:r w:rsidRPr="00047776">
        <w:t>arch/arm/kernel/entry-armv.S</w:t>
      </w:r>
      <w:r>
        <w:rPr>
          <w:rFonts w:hint="eastAsia"/>
        </w:rPr>
        <w:t>文件</w:t>
      </w:r>
      <w:r>
        <w:t>定义了</w:t>
      </w:r>
      <w:r w:rsidR="00CF5126">
        <w:rPr>
          <w:rFonts w:hint="eastAsia"/>
        </w:rPr>
        <w:t>各种</w:t>
      </w:r>
      <w:r>
        <w:t>异常处理程序</w:t>
      </w:r>
      <w:r w:rsidR="001E101F">
        <w:rPr>
          <w:rFonts w:hint="eastAsia"/>
        </w:rPr>
        <w:t>入口</w:t>
      </w:r>
      <w:r>
        <w:t>，用汇编实现。</w:t>
      </w:r>
    </w:p>
    <w:p w:rsidR="00C87839" w:rsidRPr="00E33209" w:rsidRDefault="00C87839" w:rsidP="007727E1"/>
    <w:p w:rsidR="007727E1" w:rsidRDefault="007727E1">
      <w:pPr>
        <w:widowControl/>
        <w:jc w:val="left"/>
      </w:pPr>
      <w:r>
        <w:br w:type="page"/>
      </w:r>
    </w:p>
    <w:p w:rsidR="007727E1" w:rsidRPr="00201912" w:rsidRDefault="007727E1" w:rsidP="00201912">
      <w:pPr>
        <w:pStyle w:val="1"/>
        <w:rPr>
          <w:sz w:val="21"/>
          <w:szCs w:val="21"/>
        </w:rPr>
      </w:pPr>
      <w:r w:rsidRPr="00201912">
        <w:rPr>
          <w:rFonts w:hint="eastAsia"/>
          <w:sz w:val="21"/>
          <w:szCs w:val="21"/>
        </w:rPr>
        <w:lastRenderedPageBreak/>
        <w:t>二</w:t>
      </w:r>
      <w:r w:rsidRPr="00201912">
        <w:rPr>
          <w:sz w:val="21"/>
          <w:szCs w:val="21"/>
        </w:rPr>
        <w:t>、中断</w:t>
      </w:r>
    </w:p>
    <w:p w:rsidR="007727E1" w:rsidRDefault="00703A90" w:rsidP="007727E1">
      <w:r>
        <w:tab/>
      </w:r>
      <w:r w:rsidR="00364006">
        <w:rPr>
          <w:rFonts w:hint="eastAsia"/>
        </w:rPr>
        <w:t>后续</w:t>
      </w:r>
      <w:r w:rsidR="00364006">
        <w:t>讲的</w:t>
      </w:r>
      <w:r>
        <w:t>中断指异步中断，</w:t>
      </w:r>
      <w:r>
        <w:rPr>
          <w:rFonts w:hint="eastAsia"/>
        </w:rPr>
        <w:t>由</w:t>
      </w:r>
      <w:r>
        <w:t>外围设备或定时器产生。</w:t>
      </w:r>
    </w:p>
    <w:p w:rsidR="007727E1" w:rsidRPr="00FA67F2" w:rsidRDefault="00941011" w:rsidP="00FA67F2">
      <w:pPr>
        <w:pStyle w:val="2"/>
        <w:rPr>
          <w:sz w:val="21"/>
          <w:szCs w:val="21"/>
        </w:rPr>
      </w:pPr>
      <w:r w:rsidRPr="00FA67F2">
        <w:rPr>
          <w:rFonts w:hint="eastAsia"/>
          <w:sz w:val="21"/>
          <w:szCs w:val="21"/>
        </w:rPr>
        <w:t>1</w:t>
      </w:r>
      <w:r w:rsidRPr="00FA67F2">
        <w:rPr>
          <w:rFonts w:hint="eastAsia"/>
          <w:sz w:val="21"/>
          <w:szCs w:val="21"/>
        </w:rPr>
        <w:t>、</w:t>
      </w:r>
      <w:r w:rsidRPr="00FA67F2">
        <w:rPr>
          <w:sz w:val="21"/>
          <w:szCs w:val="21"/>
        </w:rPr>
        <w:t>类型</w:t>
      </w:r>
    </w:p>
    <w:p w:rsidR="007727E1" w:rsidRDefault="00C02A35" w:rsidP="007727E1">
      <w:r>
        <w:rPr>
          <w:rFonts w:hint="eastAsia"/>
        </w:rPr>
        <w:t>可</w:t>
      </w:r>
      <w:r>
        <w:t>屏蔽中断：</w:t>
      </w:r>
      <w:r w:rsidR="004830EE">
        <w:rPr>
          <w:rFonts w:hint="eastAsia"/>
        </w:rPr>
        <w:t>I/O</w:t>
      </w:r>
      <w:r w:rsidR="004830EE">
        <w:rPr>
          <w:rFonts w:hint="eastAsia"/>
        </w:rPr>
        <w:t>设备发出</w:t>
      </w:r>
      <w:r w:rsidR="004830EE">
        <w:t>的</w:t>
      </w:r>
      <w:r w:rsidR="004830EE">
        <w:rPr>
          <w:rFonts w:hint="eastAsia"/>
        </w:rPr>
        <w:t>所有</w:t>
      </w:r>
      <w:r w:rsidR="004830EE">
        <w:t>中断</w:t>
      </w:r>
      <w:r w:rsidR="004830EE">
        <w:rPr>
          <w:rFonts w:hint="eastAsia"/>
        </w:rPr>
        <w:t>请求都</w:t>
      </w:r>
      <w:r w:rsidR="004830EE">
        <w:t>产生</w:t>
      </w:r>
      <w:r w:rsidR="004830EE">
        <w:rPr>
          <w:rFonts w:hint="eastAsia"/>
        </w:rPr>
        <w:t>可</w:t>
      </w:r>
      <w:r w:rsidR="004830EE">
        <w:t>屏蔽中断</w:t>
      </w:r>
      <w:r w:rsidR="00885A02">
        <w:rPr>
          <w:rFonts w:hint="eastAsia"/>
        </w:rPr>
        <w:t>，</w:t>
      </w:r>
      <w:r w:rsidR="00885A02">
        <w:t>有两种状态：屏蔽和非屏蔽。</w:t>
      </w:r>
    </w:p>
    <w:p w:rsidR="006D7047" w:rsidRDefault="006D7047" w:rsidP="007727E1">
      <w:r>
        <w:rPr>
          <w:rFonts w:hint="eastAsia"/>
        </w:rPr>
        <w:t>不可屏蔽中断</w:t>
      </w:r>
      <w:r>
        <w:t>：</w:t>
      </w:r>
      <w:r>
        <w:rPr>
          <w:rFonts w:hint="eastAsia"/>
        </w:rPr>
        <w:t>只有</w:t>
      </w:r>
      <w:r>
        <w:t>几个</w:t>
      </w:r>
      <w:r>
        <w:rPr>
          <w:rFonts w:hint="eastAsia"/>
        </w:rPr>
        <w:t>危机事件（如</w:t>
      </w:r>
      <w:r>
        <w:t>硬件</w:t>
      </w:r>
      <w:r>
        <w:rPr>
          <w:rFonts w:hint="eastAsia"/>
        </w:rPr>
        <w:t>故障）才引起</w:t>
      </w:r>
      <w:r>
        <w:t>非屏蔽</w:t>
      </w:r>
      <w:r>
        <w:rPr>
          <w:rFonts w:hint="eastAsia"/>
        </w:rPr>
        <w:t>中断</w:t>
      </w:r>
      <w:r>
        <w:t>，</w:t>
      </w:r>
      <w:r>
        <w:rPr>
          <w:rFonts w:hint="eastAsia"/>
        </w:rPr>
        <w:t>CPU</w:t>
      </w:r>
      <w:r>
        <w:rPr>
          <w:rFonts w:hint="eastAsia"/>
        </w:rPr>
        <w:t>必须响应</w:t>
      </w:r>
      <w:r>
        <w:t>处理。</w:t>
      </w:r>
    </w:p>
    <w:p w:rsidR="004830EE" w:rsidRDefault="004830EE" w:rsidP="007727E1"/>
    <w:p w:rsidR="00BA2778" w:rsidRPr="00FA67F2" w:rsidRDefault="00BA2778" w:rsidP="00FA67F2">
      <w:pPr>
        <w:pStyle w:val="2"/>
        <w:rPr>
          <w:sz w:val="21"/>
          <w:szCs w:val="21"/>
        </w:rPr>
      </w:pPr>
      <w:r w:rsidRPr="00FA67F2">
        <w:rPr>
          <w:rFonts w:hint="eastAsia"/>
          <w:sz w:val="21"/>
          <w:szCs w:val="21"/>
        </w:rPr>
        <w:t>2</w:t>
      </w:r>
      <w:r w:rsidRPr="00FA67F2">
        <w:rPr>
          <w:rFonts w:hint="eastAsia"/>
          <w:sz w:val="21"/>
          <w:szCs w:val="21"/>
        </w:rPr>
        <w:t>、描述</w:t>
      </w:r>
    </w:p>
    <w:p w:rsidR="00BA2778" w:rsidRDefault="00953212" w:rsidP="007727E1">
      <w:r>
        <w:tab/>
      </w:r>
      <w:r w:rsidR="000867C1">
        <w:rPr>
          <w:rFonts w:hint="eastAsia"/>
        </w:rPr>
        <w:t>每个</w:t>
      </w:r>
      <w:r w:rsidR="000867C1">
        <w:t>能否发出中断请求的硬件设备</w:t>
      </w:r>
      <w:r w:rsidR="000867C1">
        <w:rPr>
          <w:rFonts w:hint="eastAsia"/>
        </w:rPr>
        <w:t>都有</w:t>
      </w:r>
      <w:r w:rsidR="000867C1">
        <w:t>一条与之对应的</w:t>
      </w:r>
      <w:r w:rsidR="000867C1">
        <w:rPr>
          <w:rFonts w:hint="eastAsia"/>
        </w:rPr>
        <w:t>IRQ line</w:t>
      </w:r>
      <w:r w:rsidR="000867C1">
        <w:rPr>
          <w:rFonts w:hint="eastAsia"/>
        </w:rPr>
        <w:t>。</w:t>
      </w:r>
      <w:r w:rsidR="00444589">
        <w:rPr>
          <w:rFonts w:hint="eastAsia"/>
        </w:rPr>
        <w:t>中断</w:t>
      </w:r>
      <w:r w:rsidR="00444589">
        <w:t>控制器</w:t>
      </w:r>
      <w:r w:rsidR="00444589">
        <w:rPr>
          <w:rFonts w:hint="eastAsia"/>
        </w:rPr>
        <w:t>收集</w:t>
      </w:r>
      <w:r w:rsidR="00444589">
        <w:t>各个</w:t>
      </w:r>
      <w:r w:rsidR="00444589">
        <w:rPr>
          <w:rFonts w:hint="eastAsia"/>
        </w:rPr>
        <w:t>IRQ</w:t>
      </w:r>
      <w:r w:rsidR="00444589">
        <w:t>s</w:t>
      </w:r>
      <w:r w:rsidR="00444589">
        <w:rPr>
          <w:rFonts w:hint="eastAsia"/>
        </w:rPr>
        <w:t>的</w:t>
      </w:r>
      <w:r w:rsidR="00444589">
        <w:t>异步事件，用有序、可控的方式通知一个或者多个</w:t>
      </w:r>
      <w:r w:rsidR="00444589">
        <w:rPr>
          <w:rFonts w:hint="eastAsia"/>
        </w:rPr>
        <w:t>CPU</w:t>
      </w:r>
      <w:r w:rsidR="00444589">
        <w:rPr>
          <w:rFonts w:hint="eastAsia"/>
        </w:rPr>
        <w:t>。</w:t>
      </w:r>
      <w:r w:rsidR="00B37F76">
        <w:rPr>
          <w:rFonts w:hint="eastAsia"/>
        </w:rPr>
        <w:t>CPU</w:t>
      </w:r>
      <w:r w:rsidR="00B37F76">
        <w:rPr>
          <w:rFonts w:hint="eastAsia"/>
        </w:rPr>
        <w:t>跳转到</w:t>
      </w:r>
      <w:r w:rsidR="00B37F76">
        <w:t>相应中断向量入口执行中断处理程序。</w:t>
      </w:r>
      <w:r w:rsidR="00B37F76">
        <w:rPr>
          <w:rFonts w:hint="eastAsia"/>
        </w:rPr>
        <w:t>其</w:t>
      </w:r>
      <w:r w:rsidR="00B37F76">
        <w:t>基本</w:t>
      </w:r>
      <w:r w:rsidR="00B37F76">
        <w:rPr>
          <w:rFonts w:hint="eastAsia"/>
        </w:rPr>
        <w:t>框图</w:t>
      </w:r>
      <w:r w:rsidR="00B37F76">
        <w:t>如下：</w:t>
      </w:r>
    </w:p>
    <w:p w:rsidR="00B37F76" w:rsidRPr="004830EE" w:rsidRDefault="0004746C" w:rsidP="0004746C">
      <w:pPr>
        <w:jc w:val="center"/>
      </w:pPr>
      <w:r>
        <w:object w:dxaOrig="5101" w:dyaOrig="3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73.5pt" o:ole="">
            <v:imagedata r:id="rId8" o:title=""/>
          </v:shape>
          <o:OLEObject Type="Embed" ProgID="Visio.Drawing.15" ShapeID="_x0000_i1025" DrawAspect="Content" ObjectID="_1572271999" r:id="rId9"/>
        </w:object>
      </w:r>
    </w:p>
    <w:p w:rsidR="006F4ACE" w:rsidRDefault="00F02837" w:rsidP="007727E1">
      <w:r>
        <w:tab/>
      </w:r>
      <w:r>
        <w:rPr>
          <w:rFonts w:hint="eastAsia"/>
        </w:rPr>
        <w:t>对于</w:t>
      </w:r>
      <w:r>
        <w:rPr>
          <w:rFonts w:hint="eastAsia"/>
        </w:rPr>
        <w:t>arm</w:t>
      </w:r>
      <w:r>
        <w:rPr>
          <w:rFonts w:hint="eastAsia"/>
        </w:rPr>
        <w:t>平台</w:t>
      </w:r>
      <w:r>
        <w:t>，</w:t>
      </w:r>
      <w:r>
        <w:rPr>
          <w:rFonts w:hint="eastAsia"/>
        </w:rPr>
        <w:t>提供</w:t>
      </w:r>
      <w:r>
        <w:t>一个通用</w:t>
      </w:r>
      <w:r>
        <w:rPr>
          <w:rFonts w:hint="eastAsia"/>
        </w:rPr>
        <w:t>的</w:t>
      </w:r>
      <w:r>
        <w:t>中断控制器</w:t>
      </w:r>
      <w:r w:rsidR="009D52C2">
        <w:rPr>
          <w:rFonts w:hint="eastAsia"/>
        </w:rPr>
        <w:t>GIC</w:t>
      </w:r>
      <w:r w:rsidR="009D52C2">
        <w:t>(Generic Interrupt Controller)</w:t>
      </w:r>
      <w:r w:rsidR="009D52C2">
        <w:rPr>
          <w:rFonts w:hint="eastAsia"/>
        </w:rPr>
        <w:t>，</w:t>
      </w:r>
      <w:r w:rsidR="009D52C2">
        <w:t>它是通过</w:t>
      </w:r>
      <w:r w:rsidR="009D52C2">
        <w:rPr>
          <w:rFonts w:hint="eastAsia"/>
        </w:rPr>
        <w:t>AM</w:t>
      </w:r>
      <w:r w:rsidR="009D52C2">
        <w:t>BA</w:t>
      </w:r>
      <w:r w:rsidR="009D52C2">
        <w:rPr>
          <w:rFonts w:hint="eastAsia"/>
        </w:rPr>
        <w:t>总线连接</w:t>
      </w:r>
      <w:r w:rsidR="009D52C2">
        <w:t>到</w:t>
      </w:r>
      <w:r w:rsidR="009D52C2">
        <w:rPr>
          <w:rFonts w:hint="eastAsia"/>
        </w:rPr>
        <w:t>一个</w:t>
      </w:r>
      <w:r w:rsidR="009D52C2">
        <w:t>或者多个</w:t>
      </w:r>
      <w:r w:rsidR="009D52C2">
        <w:rPr>
          <w:rFonts w:hint="eastAsia"/>
        </w:rPr>
        <w:t>ARM processor</w:t>
      </w:r>
      <w:r w:rsidR="009D52C2">
        <w:rPr>
          <w:rFonts w:hint="eastAsia"/>
        </w:rPr>
        <w:t>上</w:t>
      </w:r>
      <w:r w:rsidR="009D52C2">
        <w:t>。</w:t>
      </w:r>
      <w:r w:rsidR="00B45127">
        <w:rPr>
          <w:rFonts w:hint="eastAsia"/>
        </w:rPr>
        <w:t>GIC</w:t>
      </w:r>
      <w:r w:rsidR="00B45127">
        <w:rPr>
          <w:rFonts w:hint="eastAsia"/>
        </w:rPr>
        <w:t>管理以下</w:t>
      </w:r>
      <w:r w:rsidR="00B45127">
        <w:t>类型中断</w:t>
      </w:r>
      <w:r w:rsidR="00B45127">
        <w:rPr>
          <w:rFonts w:hint="eastAsia"/>
        </w:rPr>
        <w:t>：</w:t>
      </w:r>
    </w:p>
    <w:p w:rsidR="00B45127" w:rsidRDefault="00E670EB" w:rsidP="007727E1">
      <w:r>
        <w:rPr>
          <w:rFonts w:hint="eastAsia"/>
        </w:rPr>
        <w:t>（</w:t>
      </w:r>
      <w:r>
        <w:rPr>
          <w:rFonts w:hint="eastAsia"/>
        </w:rPr>
        <w:t>1</w:t>
      </w:r>
      <w:r>
        <w:rPr>
          <w:rFonts w:hint="eastAsia"/>
        </w:rPr>
        <w:t>）外设</w:t>
      </w:r>
      <w:r>
        <w:t>中断</w:t>
      </w:r>
      <w:r w:rsidR="00EB023E">
        <w:rPr>
          <w:rFonts w:hint="eastAsia"/>
        </w:rPr>
        <w:t>（</w:t>
      </w:r>
      <w:r w:rsidR="00EB023E">
        <w:rPr>
          <w:rFonts w:hint="eastAsia"/>
        </w:rPr>
        <w:t>Peripheral interrupt</w:t>
      </w:r>
      <w:r w:rsidR="00EB023E">
        <w:rPr>
          <w:rFonts w:hint="eastAsia"/>
        </w:rPr>
        <w:t>）</w:t>
      </w:r>
    </w:p>
    <w:p w:rsidR="005E0B33" w:rsidRDefault="00EB6138" w:rsidP="007727E1">
      <w:r>
        <w:tab/>
      </w:r>
      <w:r w:rsidR="002F2CEF">
        <w:rPr>
          <w:rFonts w:hint="eastAsia"/>
        </w:rPr>
        <w:t>外设</w:t>
      </w:r>
      <w:r w:rsidR="002F2CEF">
        <w:t>的中断可以分成</w:t>
      </w:r>
      <w:r w:rsidR="002F2CEF">
        <w:rPr>
          <w:rFonts w:hint="eastAsia"/>
        </w:rPr>
        <w:t>PPI</w:t>
      </w:r>
      <w:r w:rsidR="002F2CEF">
        <w:rPr>
          <w:rFonts w:hint="eastAsia"/>
        </w:rPr>
        <w:t>（</w:t>
      </w:r>
      <w:r w:rsidR="002F2CEF">
        <w:rPr>
          <w:rFonts w:hint="eastAsia"/>
        </w:rPr>
        <w:t>P</w:t>
      </w:r>
      <w:r w:rsidR="002F2CEF">
        <w:t>rivate Perip</w:t>
      </w:r>
      <w:r w:rsidR="002962FB">
        <w:t>heral Interrupt</w:t>
      </w:r>
      <w:r w:rsidR="002F2CEF">
        <w:rPr>
          <w:rFonts w:hint="eastAsia"/>
        </w:rPr>
        <w:t>）和</w:t>
      </w:r>
      <w:r w:rsidR="002F2CEF">
        <w:rPr>
          <w:rFonts w:hint="eastAsia"/>
        </w:rPr>
        <w:t>SPI</w:t>
      </w:r>
      <w:r w:rsidR="002F2CEF">
        <w:rPr>
          <w:rFonts w:hint="eastAsia"/>
        </w:rPr>
        <w:t>（</w:t>
      </w:r>
      <w:r w:rsidR="002F2CEF">
        <w:rPr>
          <w:rFonts w:hint="eastAsia"/>
        </w:rPr>
        <w:t>Shared Peripheral Interrupt</w:t>
      </w:r>
      <w:r w:rsidR="002F2CEF">
        <w:rPr>
          <w:rFonts w:hint="eastAsia"/>
        </w:rPr>
        <w:t>）</w:t>
      </w:r>
      <w:r w:rsidR="00087213">
        <w:rPr>
          <w:rFonts w:hint="eastAsia"/>
        </w:rPr>
        <w:t>。</w:t>
      </w:r>
      <w:r w:rsidR="00087213">
        <w:rPr>
          <w:rFonts w:hint="eastAsia"/>
        </w:rPr>
        <w:t>PPI</w:t>
      </w:r>
      <w:r w:rsidR="00087213">
        <w:rPr>
          <w:rFonts w:hint="eastAsia"/>
        </w:rPr>
        <w:t>只能</w:t>
      </w:r>
      <w:r w:rsidR="00087213">
        <w:t>分配给</w:t>
      </w:r>
      <w:r w:rsidR="00087213">
        <w:rPr>
          <w:rFonts w:hint="eastAsia"/>
        </w:rPr>
        <w:t>一个</w:t>
      </w:r>
      <w:r w:rsidR="00087213">
        <w:t>确定的</w:t>
      </w:r>
      <w:r w:rsidR="00087213">
        <w:rPr>
          <w:rFonts w:hint="eastAsia"/>
        </w:rPr>
        <w:t>processor</w:t>
      </w:r>
      <w:r w:rsidR="00087213">
        <w:rPr>
          <w:rFonts w:hint="eastAsia"/>
        </w:rPr>
        <w:t>，</w:t>
      </w:r>
      <w:r w:rsidR="00087213">
        <w:t>而</w:t>
      </w:r>
      <w:r w:rsidR="00087213">
        <w:rPr>
          <w:rFonts w:hint="eastAsia"/>
        </w:rPr>
        <w:t>SPI</w:t>
      </w:r>
      <w:r w:rsidR="00087213">
        <w:rPr>
          <w:rFonts w:hint="eastAsia"/>
        </w:rPr>
        <w:t>可以由</w:t>
      </w:r>
      <w:r w:rsidR="00087213">
        <w:rPr>
          <w:rFonts w:hint="eastAsia"/>
        </w:rPr>
        <w:t>D</w:t>
      </w:r>
      <w:r w:rsidR="00087213">
        <w:t>istributor</w:t>
      </w:r>
      <w:r w:rsidR="00087213">
        <w:rPr>
          <w:rFonts w:hint="eastAsia"/>
        </w:rPr>
        <w:t>将</w:t>
      </w:r>
      <w:r w:rsidR="00087213">
        <w:t>中断分配给一组</w:t>
      </w:r>
      <w:r w:rsidR="00087213">
        <w:rPr>
          <w:rFonts w:hint="eastAsia"/>
        </w:rPr>
        <w:t>P</w:t>
      </w:r>
      <w:r w:rsidR="00087213">
        <w:t>rocessor</w:t>
      </w:r>
      <w:r w:rsidR="00087213">
        <w:rPr>
          <w:rFonts w:hint="eastAsia"/>
        </w:rPr>
        <w:t>中</w:t>
      </w:r>
      <w:r w:rsidR="00087213">
        <w:t>的一个</w:t>
      </w:r>
      <w:r w:rsidR="00087213">
        <w:rPr>
          <w:rFonts w:hint="eastAsia"/>
        </w:rPr>
        <w:t>进行</w:t>
      </w:r>
      <w:r w:rsidR="00087213">
        <w:t>处理。</w:t>
      </w:r>
    </w:p>
    <w:p w:rsidR="006F4ACE" w:rsidRDefault="005E0B33" w:rsidP="007727E1">
      <w:r>
        <w:rPr>
          <w:rFonts w:hint="eastAsia"/>
        </w:rPr>
        <w:t>（</w:t>
      </w:r>
      <w:r>
        <w:rPr>
          <w:rFonts w:hint="eastAsia"/>
        </w:rPr>
        <w:t>2</w:t>
      </w:r>
      <w:r>
        <w:rPr>
          <w:rFonts w:hint="eastAsia"/>
        </w:rPr>
        <w:t>）</w:t>
      </w:r>
      <w:r w:rsidR="004A058A">
        <w:rPr>
          <w:rFonts w:hint="eastAsia"/>
        </w:rPr>
        <w:t>软件出发</w:t>
      </w:r>
      <w:r w:rsidR="004A058A">
        <w:t>中断</w:t>
      </w:r>
      <w:r w:rsidR="00EB023E">
        <w:rPr>
          <w:rFonts w:hint="eastAsia"/>
        </w:rPr>
        <w:t>（</w:t>
      </w:r>
      <w:r w:rsidR="00EB023E">
        <w:rPr>
          <w:rFonts w:hint="eastAsia"/>
        </w:rPr>
        <w:t>SGI</w:t>
      </w:r>
      <w:r w:rsidR="00EB023E">
        <w:rPr>
          <w:rFonts w:hint="eastAsia"/>
        </w:rPr>
        <w:t>，</w:t>
      </w:r>
      <w:r w:rsidR="00EB023E">
        <w:rPr>
          <w:rFonts w:hint="eastAsia"/>
        </w:rPr>
        <w:t>S</w:t>
      </w:r>
      <w:r w:rsidR="00EB023E">
        <w:t>oftware-generated interrupt</w:t>
      </w:r>
      <w:r w:rsidR="00EB023E">
        <w:rPr>
          <w:rFonts w:hint="eastAsia"/>
        </w:rPr>
        <w:t>）</w:t>
      </w:r>
    </w:p>
    <w:p w:rsidR="00005A82" w:rsidRDefault="00F01CE2" w:rsidP="007727E1">
      <w:r>
        <w:tab/>
      </w:r>
      <w:r w:rsidR="00FA7ED1">
        <w:rPr>
          <w:rFonts w:hint="eastAsia"/>
        </w:rPr>
        <w:t>软件</w:t>
      </w:r>
      <w:r w:rsidR="00FA7ED1">
        <w:t>可以通过写</w:t>
      </w:r>
      <w:r w:rsidR="00FA7ED1">
        <w:rPr>
          <w:rFonts w:hint="eastAsia"/>
        </w:rPr>
        <w:t>GICD_SGIR</w:t>
      </w:r>
      <w:r w:rsidR="00FA7ED1">
        <w:rPr>
          <w:rFonts w:hint="eastAsia"/>
        </w:rPr>
        <w:t>寄存器</w:t>
      </w:r>
      <w:r w:rsidR="00414D02">
        <w:rPr>
          <w:rFonts w:hint="eastAsia"/>
        </w:rPr>
        <w:t>来</w:t>
      </w:r>
      <w:r w:rsidR="00414D02">
        <w:t>触发一个中断</w:t>
      </w:r>
      <w:r w:rsidR="00414D02">
        <w:rPr>
          <w:rFonts w:hint="eastAsia"/>
        </w:rPr>
        <w:t>事件</w:t>
      </w:r>
      <w:r w:rsidR="00414D02">
        <w:t>，这样的中断可用于</w:t>
      </w:r>
      <w:r w:rsidR="00414D02">
        <w:rPr>
          <w:rFonts w:hint="eastAsia"/>
        </w:rPr>
        <w:t>processor</w:t>
      </w:r>
      <w:r w:rsidR="00414D02">
        <w:rPr>
          <w:rFonts w:hint="eastAsia"/>
        </w:rPr>
        <w:t>之间</w:t>
      </w:r>
      <w:r w:rsidR="00414D02">
        <w:t>通信。</w:t>
      </w:r>
    </w:p>
    <w:p w:rsidR="003F7C38" w:rsidRDefault="00430B3E" w:rsidP="007727E1">
      <w:r>
        <w:rPr>
          <w:rFonts w:hint="eastAsia"/>
        </w:rPr>
        <w:t>（</w:t>
      </w:r>
      <w:r w:rsidR="00876578">
        <w:rPr>
          <w:rFonts w:hint="eastAsia"/>
        </w:rPr>
        <w:t>3</w:t>
      </w:r>
      <w:r>
        <w:rPr>
          <w:rFonts w:hint="eastAsia"/>
        </w:rPr>
        <w:t>）</w:t>
      </w:r>
      <w:r w:rsidR="00876578">
        <w:rPr>
          <w:rFonts w:hint="eastAsia"/>
        </w:rPr>
        <w:t>虚拟</w:t>
      </w:r>
      <w:r w:rsidR="00876578">
        <w:t>中断（</w:t>
      </w:r>
      <w:r w:rsidR="00876578">
        <w:rPr>
          <w:rFonts w:hint="eastAsia"/>
        </w:rPr>
        <w:t>V</w:t>
      </w:r>
      <w:r w:rsidR="00876578">
        <w:t>irtual interrupt</w:t>
      </w:r>
      <w:r w:rsidR="00876578">
        <w:t>）</w:t>
      </w:r>
      <w:r w:rsidR="00876578">
        <w:rPr>
          <w:rFonts w:hint="eastAsia"/>
        </w:rPr>
        <w:t>和</w:t>
      </w:r>
      <w:r w:rsidR="00876578">
        <w:rPr>
          <w:rFonts w:hint="eastAsia"/>
        </w:rPr>
        <w:t>Maintenance interrupt</w:t>
      </w:r>
    </w:p>
    <w:p w:rsidR="00581BBF" w:rsidRDefault="00A14A37" w:rsidP="00A14A37">
      <w:pPr>
        <w:ind w:firstLine="420"/>
      </w:pPr>
      <w:r>
        <w:rPr>
          <w:rFonts w:hint="eastAsia"/>
        </w:rPr>
        <w:t>GIC</w:t>
      </w:r>
      <w:r>
        <w:rPr>
          <w:rFonts w:hint="eastAsia"/>
        </w:rPr>
        <w:t>最大</w:t>
      </w:r>
      <w:r>
        <w:t>支持</w:t>
      </w:r>
      <w:r w:rsidR="000A1F4A">
        <w:rPr>
          <w:rFonts w:hint="eastAsia"/>
        </w:rPr>
        <w:t>1020</w:t>
      </w:r>
      <w:r>
        <w:rPr>
          <w:rFonts w:hint="eastAsia"/>
        </w:rPr>
        <w:t>个</w:t>
      </w:r>
      <w:r>
        <w:rPr>
          <w:rFonts w:hint="eastAsia"/>
        </w:rPr>
        <w:t>HW interrupt ID</w:t>
      </w:r>
      <w:r w:rsidR="004C7841">
        <w:rPr>
          <w:rFonts w:hint="eastAsia"/>
        </w:rPr>
        <w:t>，</w:t>
      </w:r>
      <w:r w:rsidR="004C7841">
        <w:t>具体</w:t>
      </w:r>
      <w:r w:rsidR="004C7841">
        <w:rPr>
          <w:rFonts w:hint="eastAsia"/>
        </w:rPr>
        <w:t>ID</w:t>
      </w:r>
      <w:r w:rsidR="004C7841">
        <w:rPr>
          <w:rFonts w:hint="eastAsia"/>
        </w:rPr>
        <w:t>分配</w:t>
      </w:r>
      <w:r w:rsidR="004C7841">
        <w:t>情况</w:t>
      </w:r>
      <w:r w:rsidR="004C7841">
        <w:rPr>
          <w:rFonts w:hint="eastAsia"/>
        </w:rPr>
        <w:t>如下（见</w:t>
      </w:r>
      <w:r w:rsidR="004C7841">
        <w:t>海思</w:t>
      </w:r>
      <w:r w:rsidR="004C7841">
        <w:rPr>
          <w:rFonts w:hint="eastAsia"/>
        </w:rPr>
        <w:t>datasheet</w:t>
      </w:r>
      <w:r w:rsidR="004C7841">
        <w:rPr>
          <w:rFonts w:hint="eastAsia"/>
        </w:rPr>
        <w:t>）</w:t>
      </w:r>
      <w:r w:rsidR="004C7841">
        <w:t>：</w:t>
      </w:r>
    </w:p>
    <w:p w:rsidR="0074659B" w:rsidRDefault="00133423" w:rsidP="006402BB">
      <w:r>
        <w:rPr>
          <w:rFonts w:hint="eastAsia"/>
        </w:rPr>
        <w:t>ID0~ID31</w:t>
      </w:r>
      <w:r>
        <w:rPr>
          <w:rFonts w:hint="eastAsia"/>
        </w:rPr>
        <w:t>用于</w:t>
      </w:r>
      <w:r>
        <w:t>分发到特定的</w:t>
      </w:r>
      <w:r>
        <w:rPr>
          <w:rFonts w:hint="eastAsia"/>
        </w:rPr>
        <w:t>process interrupt</w:t>
      </w:r>
      <w:r w:rsidR="00AA5FD4">
        <w:rPr>
          <w:rFonts w:hint="eastAsia"/>
        </w:rPr>
        <w:t>，</w:t>
      </w:r>
      <w:r w:rsidR="00AA5FD4">
        <w:rPr>
          <w:rFonts w:hint="eastAsia"/>
        </w:rPr>
        <w:t>ID0~ID15</w:t>
      </w:r>
      <w:r w:rsidR="00AA5FD4">
        <w:rPr>
          <w:rFonts w:hint="eastAsia"/>
        </w:rPr>
        <w:t>用于</w:t>
      </w:r>
      <w:r w:rsidR="00AA5FD4">
        <w:rPr>
          <w:rFonts w:hint="eastAsia"/>
        </w:rPr>
        <w:t>SGI</w:t>
      </w:r>
      <w:r w:rsidR="00AA5FD4">
        <w:rPr>
          <w:rFonts w:hint="eastAsia"/>
        </w:rPr>
        <w:t>，</w:t>
      </w:r>
      <w:r w:rsidR="00AA5FD4">
        <w:rPr>
          <w:rFonts w:hint="eastAsia"/>
        </w:rPr>
        <w:t>ID16~ID31</w:t>
      </w:r>
      <w:r w:rsidR="00AA5FD4">
        <w:rPr>
          <w:rFonts w:hint="eastAsia"/>
        </w:rPr>
        <w:t>用于</w:t>
      </w:r>
      <w:r w:rsidR="00AA5FD4">
        <w:rPr>
          <w:rFonts w:hint="eastAsia"/>
        </w:rPr>
        <w:t>PPI</w:t>
      </w:r>
      <w:r w:rsidR="00AA5FD4">
        <w:rPr>
          <w:rFonts w:hint="eastAsia"/>
        </w:rPr>
        <w:t>。</w:t>
      </w:r>
    </w:p>
    <w:p w:rsidR="00AA5FD4" w:rsidRDefault="000A1F4A" w:rsidP="006402BB">
      <w:r>
        <w:rPr>
          <w:rFonts w:hint="eastAsia"/>
        </w:rPr>
        <w:t>ID32~ID1019</w:t>
      </w:r>
      <w:r>
        <w:rPr>
          <w:rFonts w:hint="eastAsia"/>
        </w:rPr>
        <w:t>用于</w:t>
      </w:r>
      <w:r>
        <w:rPr>
          <w:rFonts w:hint="eastAsia"/>
        </w:rPr>
        <w:t>SPI</w:t>
      </w:r>
      <w:r>
        <w:rPr>
          <w:rFonts w:hint="eastAsia"/>
        </w:rPr>
        <w:t>。</w:t>
      </w:r>
    </w:p>
    <w:p w:rsidR="00581BBF" w:rsidRDefault="009F7978" w:rsidP="007727E1">
      <w:r>
        <w:tab/>
      </w:r>
      <w:r w:rsidR="00466063">
        <w:rPr>
          <w:rFonts w:hint="eastAsia"/>
        </w:rPr>
        <w:t>在</w:t>
      </w:r>
      <w:r w:rsidR="00466063">
        <w:rPr>
          <w:rFonts w:hint="eastAsia"/>
        </w:rPr>
        <w:t>linux2.4</w:t>
      </w:r>
      <w:r w:rsidR="00466063">
        <w:rPr>
          <w:rFonts w:hint="eastAsia"/>
        </w:rPr>
        <w:t>之前</w:t>
      </w:r>
      <w:r w:rsidR="00466063">
        <w:t>的内核是不支持抢占特性的，</w:t>
      </w:r>
      <w:r w:rsidR="00466063">
        <w:rPr>
          <w:rFonts w:hint="eastAsia"/>
        </w:rPr>
        <w:t>而</w:t>
      </w:r>
      <w:r w:rsidR="00466063">
        <w:rPr>
          <w:rFonts w:hint="eastAsia"/>
        </w:rPr>
        <w:t>2.4</w:t>
      </w:r>
      <w:r w:rsidR="00466063">
        <w:rPr>
          <w:rFonts w:hint="eastAsia"/>
        </w:rPr>
        <w:t>开始支持</w:t>
      </w:r>
      <w:r w:rsidR="00466063">
        <w:t>抢占式</w:t>
      </w:r>
      <w:r w:rsidR="00466063">
        <w:rPr>
          <w:rFonts w:hint="eastAsia"/>
        </w:rPr>
        <w:t>内核</w:t>
      </w:r>
      <w:r w:rsidR="00466063">
        <w:t>，</w:t>
      </w:r>
      <w:r w:rsidR="00466063">
        <w:rPr>
          <w:rFonts w:hint="eastAsia"/>
        </w:rPr>
        <w:t>通过</w:t>
      </w:r>
      <w:r w:rsidR="00466063">
        <w:rPr>
          <w:rFonts w:hint="eastAsia"/>
        </w:rPr>
        <w:t>CONFIG_PREEMPT</w:t>
      </w:r>
      <w:r w:rsidR="00466063">
        <w:rPr>
          <w:rFonts w:hint="eastAsia"/>
        </w:rPr>
        <w:t>选项</w:t>
      </w:r>
      <w:r w:rsidR="00466063">
        <w:t>配置内核支不支持抢占，抢占式内核</w:t>
      </w:r>
      <w:r>
        <w:rPr>
          <w:rFonts w:hint="eastAsia"/>
        </w:rPr>
        <w:t>中断</w:t>
      </w:r>
      <w:r>
        <w:t>处理基本流程图：</w:t>
      </w:r>
    </w:p>
    <w:p w:rsidR="009F7978" w:rsidRDefault="00671F9F" w:rsidP="00C81E15">
      <w:pPr>
        <w:jc w:val="center"/>
      </w:pPr>
      <w:r>
        <w:object w:dxaOrig="5385" w:dyaOrig="7245">
          <v:shape id="_x0000_i1026" type="#_x0000_t75" style="width:269.5pt;height:362.5pt" o:ole="">
            <v:imagedata r:id="rId10" o:title=""/>
          </v:shape>
          <o:OLEObject Type="Embed" ProgID="Visio.Drawing.15" ShapeID="_x0000_i1026" DrawAspect="Content" ObjectID="_1572272000" r:id="rId11"/>
        </w:object>
      </w:r>
    </w:p>
    <w:p w:rsidR="00581BBF" w:rsidRDefault="00671F9F" w:rsidP="007727E1">
      <w:r>
        <w:tab/>
        <w:t>task</w:t>
      </w:r>
      <w:r>
        <w:rPr>
          <w:rFonts w:hint="eastAsia"/>
        </w:rPr>
        <w:t>1</w:t>
      </w:r>
      <w:r>
        <w:rPr>
          <w:rFonts w:hint="eastAsia"/>
        </w:rPr>
        <w:t>因</w:t>
      </w:r>
      <w:r>
        <w:t>等待中断</w:t>
      </w:r>
      <w:r>
        <w:rPr>
          <w:rFonts w:hint="eastAsia"/>
        </w:rPr>
        <w:t>的</w:t>
      </w:r>
      <w:r>
        <w:t>数据进入睡眠状态，</w:t>
      </w:r>
      <w:r>
        <w:rPr>
          <w:rFonts w:hint="eastAsia"/>
        </w:rPr>
        <w:t>调度</w:t>
      </w:r>
      <w:r>
        <w:t>了</w:t>
      </w:r>
      <w:r>
        <w:rPr>
          <w:rFonts w:hint="eastAsia"/>
        </w:rPr>
        <w:t>task2</w:t>
      </w:r>
      <w:r>
        <w:rPr>
          <w:rFonts w:hint="eastAsia"/>
        </w:rPr>
        <w:t>进入</w:t>
      </w:r>
      <w:r>
        <w:t>运行</w:t>
      </w:r>
      <w:r>
        <w:rPr>
          <w:rFonts w:hint="eastAsia"/>
        </w:rPr>
        <w:t>（调度</w:t>
      </w:r>
      <w:r>
        <w:t>发生在内核空间，为了</w:t>
      </w:r>
      <w:r>
        <w:rPr>
          <w:rFonts w:hint="eastAsia"/>
        </w:rPr>
        <w:t>清晰，</w:t>
      </w:r>
      <w:r>
        <w:t>图中</w:t>
      </w:r>
      <w:r>
        <w:rPr>
          <w:rFonts w:hint="eastAsia"/>
        </w:rPr>
        <w:t>省略）；</w:t>
      </w:r>
      <w:r>
        <w:rPr>
          <w:rFonts w:hint="eastAsia"/>
        </w:rPr>
        <w:t>task2</w:t>
      </w:r>
      <w:r>
        <w:rPr>
          <w:rFonts w:hint="eastAsia"/>
        </w:rPr>
        <w:t>运行过程中</w:t>
      </w:r>
      <w:r>
        <w:t>通过系统调用进入内核运行</w:t>
      </w:r>
      <w:r>
        <w:rPr>
          <w:rFonts w:hint="eastAsia"/>
        </w:rPr>
        <w:t>，</w:t>
      </w:r>
      <w:r>
        <w:t>然后产生硬件中断，如果没有</w:t>
      </w:r>
      <w:r>
        <w:rPr>
          <w:rFonts w:hint="eastAsia"/>
        </w:rPr>
        <w:t>临界</w:t>
      </w:r>
      <w:r>
        <w:t>区</w:t>
      </w:r>
      <w:r>
        <w:rPr>
          <w:rFonts w:hint="eastAsia"/>
        </w:rPr>
        <w:t>之类</w:t>
      </w:r>
      <w:r>
        <w:t>的关闭中断</w:t>
      </w:r>
      <w:r>
        <w:rPr>
          <w:rFonts w:hint="eastAsia"/>
        </w:rPr>
        <w:t>操作</w:t>
      </w:r>
      <w:r>
        <w:t>会马上</w:t>
      </w:r>
      <w:r>
        <w:rPr>
          <w:rFonts w:hint="eastAsia"/>
        </w:rPr>
        <w:t>响应</w:t>
      </w:r>
      <w:r>
        <w:t>中断，</w:t>
      </w:r>
      <w:r>
        <w:rPr>
          <w:rFonts w:hint="eastAsia"/>
        </w:rPr>
        <w:t>T0</w:t>
      </w:r>
      <w:r>
        <w:rPr>
          <w:rFonts w:hint="eastAsia"/>
        </w:rPr>
        <w:t>到</w:t>
      </w:r>
      <w:r>
        <w:rPr>
          <w:rFonts w:hint="eastAsia"/>
        </w:rPr>
        <w:t>T2</w:t>
      </w:r>
      <w:r>
        <w:rPr>
          <w:rFonts w:hint="eastAsia"/>
        </w:rPr>
        <w:t>都可以认为</w:t>
      </w:r>
      <w:r>
        <w:t>中断延迟</w:t>
      </w:r>
      <w:r>
        <w:rPr>
          <w:rFonts w:hint="eastAsia"/>
        </w:rPr>
        <w:t>（硬件</w:t>
      </w:r>
      <w:r>
        <w:t>产生到真正执行中断</w:t>
      </w:r>
      <w:r>
        <w:rPr>
          <w:rFonts w:hint="eastAsia"/>
        </w:rPr>
        <w:t>程序</w:t>
      </w:r>
      <w:r>
        <w:t>的时间</w:t>
      </w:r>
      <w:r>
        <w:rPr>
          <w:rFonts w:hint="eastAsia"/>
        </w:rPr>
        <w:t>），</w:t>
      </w:r>
      <w:r>
        <w:rPr>
          <w:rFonts w:hint="eastAsia"/>
        </w:rPr>
        <w:t>T1</w:t>
      </w:r>
      <w:r>
        <w:rPr>
          <w:rFonts w:hint="eastAsia"/>
        </w:rPr>
        <w:t>到</w:t>
      </w:r>
      <w:r>
        <w:rPr>
          <w:rFonts w:hint="eastAsia"/>
        </w:rPr>
        <w:t>T2</w:t>
      </w:r>
      <w:r>
        <w:rPr>
          <w:rFonts w:hint="eastAsia"/>
        </w:rPr>
        <w:t>的时间</w:t>
      </w:r>
      <w:r>
        <w:t>极短，图中</w:t>
      </w:r>
      <w:r>
        <w:rPr>
          <w:rFonts w:hint="eastAsia"/>
        </w:rPr>
        <w:t>夸大</w:t>
      </w:r>
      <w:r>
        <w:t>方便</w:t>
      </w:r>
      <w:r>
        <w:rPr>
          <w:rFonts w:hint="eastAsia"/>
        </w:rPr>
        <w:t>看</w:t>
      </w:r>
      <w:r>
        <w:t>；中断处理程序中唤醒了</w:t>
      </w:r>
      <w:r w:rsidR="00A444CA">
        <w:rPr>
          <w:rFonts w:hint="eastAsia"/>
        </w:rPr>
        <w:t>task1</w:t>
      </w:r>
      <w:r w:rsidR="00A444CA">
        <w:rPr>
          <w:rFonts w:hint="eastAsia"/>
        </w:rPr>
        <w:t>进入</w:t>
      </w:r>
      <w:r w:rsidR="00A444CA">
        <w:rPr>
          <w:rFonts w:hint="eastAsia"/>
        </w:rPr>
        <w:t>running</w:t>
      </w:r>
      <w:r w:rsidR="00A444CA">
        <w:rPr>
          <w:rFonts w:hint="eastAsia"/>
        </w:rPr>
        <w:t>状态（中断</w:t>
      </w:r>
      <w:r w:rsidR="00A444CA">
        <w:t>里不可调度</w:t>
      </w:r>
      <w:r w:rsidR="00A444CA">
        <w:rPr>
          <w:rFonts w:hint="eastAsia"/>
        </w:rPr>
        <w:t>）；</w:t>
      </w:r>
      <w:r w:rsidR="00A444CA">
        <w:t>待中断处理程序结束</w:t>
      </w:r>
      <w:r w:rsidR="00A444CA">
        <w:rPr>
          <w:rFonts w:hint="eastAsia"/>
        </w:rPr>
        <w:t>，</w:t>
      </w:r>
      <w:r w:rsidR="00A444CA">
        <w:t>中断返回（</w:t>
      </w:r>
      <w:r w:rsidR="00A444CA">
        <w:rPr>
          <w:rFonts w:hint="eastAsia"/>
        </w:rPr>
        <w:t>两者</w:t>
      </w:r>
      <w:r w:rsidR="00A444CA">
        <w:t>之间的结束处理时间也极短）</w:t>
      </w:r>
      <w:r w:rsidR="00A444CA">
        <w:rPr>
          <w:rFonts w:hint="eastAsia"/>
        </w:rPr>
        <w:t>，因为</w:t>
      </w:r>
      <w:r w:rsidR="00A444CA">
        <w:t>可抢占，系统进行了任务调度</w:t>
      </w:r>
      <w:r w:rsidR="00A444CA">
        <w:rPr>
          <w:rFonts w:hint="eastAsia"/>
        </w:rPr>
        <w:t>；</w:t>
      </w:r>
      <w:r w:rsidR="00A444CA">
        <w:t>发现</w:t>
      </w:r>
      <w:r w:rsidR="00A444CA">
        <w:rPr>
          <w:rFonts w:hint="eastAsia"/>
        </w:rPr>
        <w:t>优先级</w:t>
      </w:r>
      <w:r w:rsidR="00A444CA">
        <w:rPr>
          <w:rFonts w:hint="eastAsia"/>
        </w:rPr>
        <w:t>task1&gt;task2</w:t>
      </w:r>
      <w:r w:rsidR="00A444CA">
        <w:rPr>
          <w:rFonts w:hint="eastAsia"/>
        </w:rPr>
        <w:t>，</w:t>
      </w:r>
      <w:r w:rsidR="00A444CA">
        <w:t>先执行</w:t>
      </w:r>
      <w:r w:rsidR="00A444CA">
        <w:rPr>
          <w:rFonts w:hint="eastAsia"/>
        </w:rPr>
        <w:t>task1</w:t>
      </w:r>
      <w:r w:rsidR="00A444CA">
        <w:rPr>
          <w:rFonts w:hint="eastAsia"/>
        </w:rPr>
        <w:t>，</w:t>
      </w:r>
      <w:r w:rsidR="00A444CA">
        <w:rPr>
          <w:rFonts w:hint="eastAsia"/>
        </w:rPr>
        <w:t>task1</w:t>
      </w:r>
      <w:r w:rsidR="00A444CA">
        <w:rPr>
          <w:rFonts w:hint="eastAsia"/>
        </w:rPr>
        <w:t>执行</w:t>
      </w:r>
      <w:r w:rsidR="00A444CA">
        <w:t>完毕后在继续之前的</w:t>
      </w:r>
      <w:r w:rsidR="00A444CA">
        <w:rPr>
          <w:rFonts w:hint="eastAsia"/>
        </w:rPr>
        <w:t>task2</w:t>
      </w:r>
      <w:r w:rsidR="00A444CA">
        <w:rPr>
          <w:rFonts w:hint="eastAsia"/>
        </w:rPr>
        <w:t>执行</w:t>
      </w:r>
      <w:r w:rsidR="00A444CA">
        <w:t>。</w:t>
      </w:r>
    </w:p>
    <w:p w:rsidR="00581BBF" w:rsidRPr="002D5BB7" w:rsidRDefault="00FA67F2" w:rsidP="002D5BB7">
      <w:pPr>
        <w:pStyle w:val="2"/>
        <w:rPr>
          <w:sz w:val="21"/>
          <w:szCs w:val="21"/>
        </w:rPr>
      </w:pPr>
      <w:r w:rsidRPr="002D5BB7">
        <w:rPr>
          <w:rFonts w:hint="eastAsia"/>
          <w:sz w:val="21"/>
          <w:szCs w:val="21"/>
        </w:rPr>
        <w:t>3</w:t>
      </w:r>
      <w:r w:rsidRPr="002D5BB7">
        <w:rPr>
          <w:rFonts w:hint="eastAsia"/>
          <w:sz w:val="21"/>
          <w:szCs w:val="21"/>
        </w:rPr>
        <w:t>、</w:t>
      </w:r>
      <w:r w:rsidRPr="002D5BB7">
        <w:rPr>
          <w:sz w:val="21"/>
          <w:szCs w:val="21"/>
        </w:rPr>
        <w:t>中断处理程序</w:t>
      </w:r>
    </w:p>
    <w:p w:rsidR="00FA67F2" w:rsidRDefault="008930E4" w:rsidP="007727E1">
      <w:r>
        <w:tab/>
      </w:r>
      <w:r>
        <w:rPr>
          <w:rFonts w:hint="eastAsia"/>
        </w:rPr>
        <w:t>CPU</w:t>
      </w:r>
      <w:r>
        <w:rPr>
          <w:rFonts w:hint="eastAsia"/>
        </w:rPr>
        <w:t>响应</w:t>
      </w:r>
      <w:r>
        <w:t>一个</w:t>
      </w:r>
      <w:r>
        <w:rPr>
          <w:rFonts w:hint="eastAsia"/>
        </w:rPr>
        <w:t>外部</w:t>
      </w:r>
      <w:r>
        <w:t>中断时</w:t>
      </w:r>
      <w:r>
        <w:rPr>
          <w:rFonts w:hint="eastAsia"/>
        </w:rPr>
        <w:t>，</w:t>
      </w:r>
      <w:r>
        <w:t>会执行一个与之对应的特定函数，这个</w:t>
      </w:r>
      <w:r>
        <w:rPr>
          <w:rFonts w:hint="eastAsia"/>
        </w:rPr>
        <w:t>处理</w:t>
      </w:r>
      <w:r>
        <w:t>函数就称为中断处理程序或中断服务例程。</w:t>
      </w:r>
      <w:r w:rsidR="007B484C">
        <w:rPr>
          <w:rFonts w:hint="eastAsia"/>
        </w:rPr>
        <w:t>每个</w:t>
      </w:r>
      <w:r w:rsidR="007B484C">
        <w:t>中断设备都有一个相应的中断处理程序。</w:t>
      </w:r>
    </w:p>
    <w:p w:rsidR="00B16CF0" w:rsidRDefault="00B16CF0" w:rsidP="007727E1">
      <w:r>
        <w:tab/>
      </w:r>
      <w:r>
        <w:rPr>
          <w:rFonts w:hint="eastAsia"/>
        </w:rPr>
        <w:t>中断</w:t>
      </w:r>
      <w:r>
        <w:t>处理程序就是普通的</w:t>
      </w:r>
      <w:r>
        <w:rPr>
          <w:rFonts w:hint="eastAsia"/>
        </w:rPr>
        <w:t>C</w:t>
      </w:r>
      <w:r>
        <w:rPr>
          <w:rFonts w:hint="eastAsia"/>
        </w:rPr>
        <w:t>函数</w:t>
      </w:r>
      <w:r>
        <w:t>，只是在定义格式上按照</w:t>
      </w:r>
      <w:r>
        <w:rPr>
          <w:rFonts w:hint="eastAsia"/>
        </w:rPr>
        <w:t>规定</w:t>
      </w:r>
      <w:r>
        <w:t>类型声明，但是只能运行在称之为中断上下文</w:t>
      </w:r>
      <w:r>
        <w:rPr>
          <w:rFonts w:hint="eastAsia"/>
        </w:rPr>
        <w:t>的</w:t>
      </w:r>
      <w:r>
        <w:t>特殊上下</w:t>
      </w:r>
      <w:r>
        <w:rPr>
          <w:rFonts w:hint="eastAsia"/>
        </w:rPr>
        <w:t>文</w:t>
      </w:r>
      <w:r>
        <w:t>中</w:t>
      </w:r>
      <w:r>
        <w:rPr>
          <w:rFonts w:hint="eastAsia"/>
        </w:rPr>
        <w:t>。</w:t>
      </w:r>
      <w:r>
        <w:t>中断</w:t>
      </w:r>
      <w:r>
        <w:rPr>
          <w:rFonts w:hint="eastAsia"/>
        </w:rPr>
        <w:t>上下文和</w:t>
      </w:r>
      <w:r>
        <w:t>进程没有什么瓜葛，与</w:t>
      </w:r>
      <w:r>
        <w:rPr>
          <w:rFonts w:hint="eastAsia"/>
        </w:rPr>
        <w:t>current</w:t>
      </w:r>
      <w:r>
        <w:rPr>
          <w:rFonts w:hint="eastAsia"/>
        </w:rPr>
        <w:t>宏</w:t>
      </w:r>
      <w:r>
        <w:t>也是不相干，不同与进程上下文，它不可以阻塞。</w:t>
      </w:r>
    </w:p>
    <w:p w:rsidR="00880801" w:rsidRDefault="00982CB8" w:rsidP="007727E1">
      <w:r>
        <w:rPr>
          <w:rFonts w:hint="eastAsia"/>
        </w:rPr>
        <w:t>（</w:t>
      </w:r>
      <w:r>
        <w:rPr>
          <w:rFonts w:hint="eastAsia"/>
        </w:rPr>
        <w:t>1</w:t>
      </w:r>
      <w:r>
        <w:rPr>
          <w:rFonts w:hint="eastAsia"/>
        </w:rPr>
        <w:t>）注册</w:t>
      </w:r>
      <w:r>
        <w:t>中断处理程序</w:t>
      </w:r>
    </w:p>
    <w:p w:rsidR="003E5394" w:rsidRDefault="00E44ABE" w:rsidP="007727E1">
      <w:r>
        <w:tab/>
      </w:r>
      <w:r>
        <w:rPr>
          <w:rFonts w:hint="eastAsia"/>
        </w:rPr>
        <w:t>驱动</w:t>
      </w:r>
      <w:r>
        <w:t>程序可以通过</w:t>
      </w:r>
      <w:r>
        <w:rPr>
          <w:rFonts w:hint="eastAsia"/>
        </w:rPr>
        <w:t>request_irq()</w:t>
      </w:r>
      <w:r>
        <w:rPr>
          <w:rFonts w:hint="eastAsia"/>
        </w:rPr>
        <w:t>函数</w:t>
      </w:r>
      <w:r>
        <w:t>注册一个中断处理程序，其原型如下：</w:t>
      </w:r>
    </w:p>
    <w:p w:rsidR="00D02518" w:rsidRDefault="00C35F71" w:rsidP="00C35F71">
      <w:r>
        <w:t>static inline int __must_check</w:t>
      </w:r>
      <w:r>
        <w:rPr>
          <w:rFonts w:hint="eastAsia"/>
        </w:rPr>
        <w:t xml:space="preserve"> </w:t>
      </w:r>
      <w:r>
        <w:t xml:space="preserve">request_irq(unsigned int irq, </w:t>
      </w:r>
    </w:p>
    <w:p w:rsidR="00E35B41" w:rsidRDefault="00C35F71" w:rsidP="00D02518">
      <w:pPr>
        <w:ind w:left="3360" w:firstLine="420"/>
      </w:pPr>
      <w:r>
        <w:t xml:space="preserve">irq_handler_t handler, </w:t>
      </w:r>
    </w:p>
    <w:p w:rsidR="00E35B41" w:rsidRDefault="00C35F71" w:rsidP="00E35B41">
      <w:pPr>
        <w:ind w:left="3360" w:firstLine="420"/>
      </w:pPr>
      <w:r>
        <w:t>unsigned long flags,</w:t>
      </w:r>
      <w:r w:rsidR="00D51356">
        <w:rPr>
          <w:rFonts w:hint="eastAsia"/>
        </w:rPr>
        <w:t xml:space="preserve"> </w:t>
      </w:r>
    </w:p>
    <w:p w:rsidR="00E35B41" w:rsidRDefault="00C35F71" w:rsidP="00E35B41">
      <w:pPr>
        <w:ind w:left="3360" w:firstLine="420"/>
      </w:pPr>
      <w:r>
        <w:lastRenderedPageBreak/>
        <w:t xml:space="preserve">const char *name, </w:t>
      </w:r>
    </w:p>
    <w:p w:rsidR="00E44ABE" w:rsidRPr="00E44ABE" w:rsidRDefault="00C35F71" w:rsidP="00E35B41">
      <w:pPr>
        <w:ind w:left="3360" w:firstLine="420"/>
      </w:pPr>
      <w:r>
        <w:t>void *dev)</w:t>
      </w:r>
    </w:p>
    <w:p w:rsidR="003E5394" w:rsidRDefault="00CE3A7D" w:rsidP="007727E1">
      <w:r>
        <w:rPr>
          <w:rFonts w:hint="eastAsia"/>
        </w:rPr>
        <w:t>irq</w:t>
      </w:r>
      <w:r>
        <w:rPr>
          <w:rFonts w:hint="eastAsia"/>
        </w:rPr>
        <w:t>：</w:t>
      </w:r>
      <w:r>
        <w:t>中断</w:t>
      </w:r>
      <w:r>
        <w:rPr>
          <w:rFonts w:hint="eastAsia"/>
        </w:rPr>
        <w:t>号</w:t>
      </w:r>
    </w:p>
    <w:p w:rsidR="00CE3A7D" w:rsidRDefault="00CE3A7D" w:rsidP="007727E1">
      <w:r>
        <w:rPr>
          <w:rFonts w:hint="eastAsia"/>
        </w:rPr>
        <w:t>handler</w:t>
      </w:r>
      <w:r>
        <w:rPr>
          <w:rFonts w:hint="eastAsia"/>
        </w:rPr>
        <w:t>：</w:t>
      </w:r>
      <w:r>
        <w:t>中断的实际处理函数</w:t>
      </w:r>
    </w:p>
    <w:p w:rsidR="00CE3A7D" w:rsidRDefault="009A2FDA" w:rsidP="007727E1">
      <w:r>
        <w:rPr>
          <w:rFonts w:hint="eastAsia"/>
        </w:rPr>
        <w:t>flags</w:t>
      </w:r>
      <w:r>
        <w:rPr>
          <w:rFonts w:hint="eastAsia"/>
        </w:rPr>
        <w:t>：中断</w:t>
      </w:r>
      <w:r>
        <w:t>处理程序标志</w:t>
      </w:r>
    </w:p>
    <w:p w:rsidR="009A2FDA" w:rsidRDefault="009A2FDA" w:rsidP="007727E1">
      <w:r>
        <w:rPr>
          <w:rFonts w:hint="eastAsia"/>
        </w:rPr>
        <w:t>name</w:t>
      </w:r>
      <w:r>
        <w:rPr>
          <w:rFonts w:hint="eastAsia"/>
        </w:rPr>
        <w:t>：</w:t>
      </w:r>
      <w:r>
        <w:t>与中断相关的设备的</w:t>
      </w:r>
      <w:r>
        <w:rPr>
          <w:rFonts w:hint="eastAsia"/>
        </w:rPr>
        <w:t>ASCII</w:t>
      </w:r>
      <w:r>
        <w:rPr>
          <w:rFonts w:hint="eastAsia"/>
        </w:rPr>
        <w:t>文本</w:t>
      </w:r>
      <w:r>
        <w:t>表示</w:t>
      </w:r>
      <w:r w:rsidR="004766EC">
        <w:rPr>
          <w:rFonts w:hint="eastAsia"/>
        </w:rPr>
        <w:t>，显示</w:t>
      </w:r>
      <w:r w:rsidR="004766EC">
        <w:t>在</w:t>
      </w:r>
      <w:r w:rsidR="004766EC">
        <w:rPr>
          <w:rFonts w:hint="eastAsia"/>
        </w:rPr>
        <w:t>/proc/interrupts</w:t>
      </w:r>
    </w:p>
    <w:p w:rsidR="009A2FDA" w:rsidRDefault="009A2FDA" w:rsidP="007727E1">
      <w:r>
        <w:t>dev</w:t>
      </w:r>
      <w:r>
        <w:rPr>
          <w:rFonts w:hint="eastAsia"/>
        </w:rPr>
        <w:t>：注册</w:t>
      </w:r>
      <w:r>
        <w:t>的设备</w:t>
      </w:r>
      <w:r>
        <w:rPr>
          <w:rFonts w:hint="eastAsia"/>
        </w:rPr>
        <w:t>，</w:t>
      </w:r>
      <w:r>
        <w:t>如果是共享中断号，则必须传递有效值，否则可以</w:t>
      </w:r>
      <w:r>
        <w:rPr>
          <w:rFonts w:hint="eastAsia"/>
        </w:rPr>
        <w:t>为</w:t>
      </w:r>
      <w:r>
        <w:rPr>
          <w:rFonts w:hint="eastAsia"/>
        </w:rPr>
        <w:t>NULL</w:t>
      </w:r>
      <w:r>
        <w:rPr>
          <w:rFonts w:hint="eastAsia"/>
        </w:rPr>
        <w:t>。</w:t>
      </w:r>
    </w:p>
    <w:p w:rsidR="001A644C" w:rsidRPr="009A2FDA" w:rsidRDefault="001A644C" w:rsidP="007727E1">
      <w:r>
        <w:rPr>
          <w:rFonts w:hint="eastAsia"/>
        </w:rPr>
        <w:t>（</w:t>
      </w:r>
      <w:r>
        <w:rPr>
          <w:rFonts w:hint="eastAsia"/>
        </w:rPr>
        <w:t>2</w:t>
      </w:r>
      <w:r>
        <w:rPr>
          <w:rFonts w:hint="eastAsia"/>
        </w:rPr>
        <w:t>）中断</w:t>
      </w:r>
      <w:r>
        <w:t>处理程序标志</w:t>
      </w:r>
    </w:p>
    <w:p w:rsidR="003E5394" w:rsidRDefault="00072DE3" w:rsidP="007727E1">
      <w:r>
        <w:tab/>
      </w:r>
      <w:r w:rsidR="00925367">
        <w:t>f</w:t>
      </w:r>
      <w:r>
        <w:t>lags</w:t>
      </w:r>
      <w:r>
        <w:rPr>
          <w:rFonts w:hint="eastAsia"/>
        </w:rPr>
        <w:t>可以</w:t>
      </w:r>
      <w:r>
        <w:t>为</w:t>
      </w:r>
      <w:r>
        <w:rPr>
          <w:rFonts w:hint="eastAsia"/>
        </w:rPr>
        <w:t>0</w:t>
      </w:r>
      <w:r>
        <w:rPr>
          <w:rFonts w:hint="eastAsia"/>
        </w:rPr>
        <w:t>，</w:t>
      </w:r>
      <w:r>
        <w:t>也可以是下列一个或多个标志的</w:t>
      </w:r>
      <w:r>
        <w:rPr>
          <w:rFonts w:hint="eastAsia"/>
        </w:rPr>
        <w:t>位</w:t>
      </w:r>
      <w:r>
        <w:t>掩码：</w:t>
      </w:r>
    </w:p>
    <w:p w:rsidR="001C1DDA" w:rsidRDefault="00D60305" w:rsidP="007727E1">
      <w:r>
        <w:rPr>
          <w:rFonts w:hint="eastAsia"/>
        </w:rPr>
        <w:t>IRQF_TRIGGER_XXX</w:t>
      </w:r>
      <w:r>
        <w:rPr>
          <w:rFonts w:hint="eastAsia"/>
        </w:rPr>
        <w:t>：</w:t>
      </w:r>
      <w:r>
        <w:t>描述该</w:t>
      </w:r>
      <w:r>
        <w:rPr>
          <w:rFonts w:hint="eastAsia"/>
        </w:rPr>
        <w:t>interrupt</w:t>
      </w:r>
      <w:r>
        <w:rPr>
          <w:rFonts w:hint="eastAsia"/>
        </w:rPr>
        <w:t>出发</w:t>
      </w:r>
      <w:r>
        <w:t>类型的</w:t>
      </w:r>
      <w:r>
        <w:rPr>
          <w:rFonts w:hint="eastAsia"/>
        </w:rPr>
        <w:t>flag</w:t>
      </w:r>
    </w:p>
    <w:p w:rsidR="00072DE3" w:rsidRDefault="00002401" w:rsidP="007727E1">
      <w:r>
        <w:t>IRQF_DISABLED</w:t>
      </w:r>
      <w:r w:rsidR="00E01C55">
        <w:rPr>
          <w:rFonts w:hint="eastAsia"/>
        </w:rPr>
        <w:t>：</w:t>
      </w:r>
      <w:r w:rsidR="004A7D3F">
        <w:rPr>
          <w:rFonts w:hint="eastAsia"/>
        </w:rPr>
        <w:t>表示</w:t>
      </w:r>
      <w:r w:rsidR="004A7D3F">
        <w:t>处理中断处理程序期间，</w:t>
      </w:r>
      <w:r w:rsidR="004A7D3F">
        <w:rPr>
          <w:rFonts w:hint="eastAsia"/>
        </w:rPr>
        <w:t>禁止</w:t>
      </w:r>
      <w:r w:rsidR="004A7D3F">
        <w:t>所有其他中断</w:t>
      </w:r>
      <w:r w:rsidR="004A7D3F">
        <w:rPr>
          <w:rFonts w:hint="eastAsia"/>
        </w:rPr>
        <w:t>。</w:t>
      </w:r>
      <w:r w:rsidR="0002720B">
        <w:rPr>
          <w:rFonts w:hint="eastAsia"/>
        </w:rPr>
        <w:t>一个</w:t>
      </w:r>
      <w:r w:rsidR="00A32C29">
        <w:rPr>
          <w:rFonts w:hint="eastAsia"/>
        </w:rPr>
        <w:t>废弃</w:t>
      </w:r>
      <w:r w:rsidR="00A32C29">
        <w:t>的</w:t>
      </w:r>
      <w:r w:rsidR="00A32C29">
        <w:rPr>
          <w:rFonts w:hint="eastAsia"/>
        </w:rPr>
        <w:t>flag</w:t>
      </w:r>
      <w:r w:rsidR="00A32C29">
        <w:rPr>
          <w:rFonts w:hint="eastAsia"/>
        </w:rPr>
        <w:t>，</w:t>
      </w:r>
      <w:r w:rsidR="00E93D69">
        <w:rPr>
          <w:rFonts w:hint="eastAsia"/>
        </w:rPr>
        <w:t>旧</w:t>
      </w:r>
      <w:r w:rsidR="00E93D69">
        <w:t>内核（</w:t>
      </w:r>
      <w:r w:rsidR="00E93D69">
        <w:rPr>
          <w:rFonts w:hint="eastAsia"/>
        </w:rPr>
        <w:t>2.6.35</w:t>
      </w:r>
      <w:r w:rsidR="00E93D69">
        <w:rPr>
          <w:rFonts w:hint="eastAsia"/>
        </w:rPr>
        <w:t>版本</w:t>
      </w:r>
      <w:r w:rsidR="00E93D69">
        <w:t>之前）</w:t>
      </w:r>
      <w:r w:rsidR="00E93D69">
        <w:rPr>
          <w:rFonts w:hint="eastAsia"/>
        </w:rPr>
        <w:t>两种</w:t>
      </w:r>
      <w:r w:rsidR="00E93D69">
        <w:rPr>
          <w:rFonts w:hint="eastAsia"/>
        </w:rPr>
        <w:t>handler</w:t>
      </w:r>
      <w:r w:rsidR="00E93D69">
        <w:rPr>
          <w:rFonts w:hint="eastAsia"/>
        </w:rPr>
        <w:t>：</w:t>
      </w:r>
      <w:r w:rsidR="00E93D69">
        <w:rPr>
          <w:rFonts w:hint="eastAsia"/>
        </w:rPr>
        <w:t>slow handler</w:t>
      </w:r>
      <w:r w:rsidR="00E93D69">
        <w:rPr>
          <w:rFonts w:hint="eastAsia"/>
        </w:rPr>
        <w:t>和</w:t>
      </w:r>
      <w:r w:rsidR="00E93D69">
        <w:rPr>
          <w:rFonts w:hint="eastAsia"/>
        </w:rPr>
        <w:t>fast handler</w:t>
      </w:r>
      <w:r w:rsidR="00E93D69">
        <w:rPr>
          <w:rFonts w:hint="eastAsia"/>
        </w:rPr>
        <w:t>，</w:t>
      </w:r>
      <w:r w:rsidR="00E93D69">
        <w:rPr>
          <w:rFonts w:hint="eastAsia"/>
        </w:rPr>
        <w:t>fast handler</w:t>
      </w:r>
      <w:r w:rsidR="00E93D69">
        <w:rPr>
          <w:rFonts w:hint="eastAsia"/>
        </w:rPr>
        <w:t>需要</w:t>
      </w:r>
      <w:r w:rsidR="00E93D69">
        <w:t>传递该参数关闭</w:t>
      </w:r>
      <w:r w:rsidR="00E93D69">
        <w:rPr>
          <w:rFonts w:hint="eastAsia"/>
        </w:rPr>
        <w:t>CPU</w:t>
      </w:r>
      <w:r w:rsidR="00E93D69">
        <w:rPr>
          <w:rFonts w:hint="eastAsia"/>
        </w:rPr>
        <w:t>中断</w:t>
      </w:r>
      <w:r w:rsidR="00E93D69">
        <w:t>；新内核不</w:t>
      </w:r>
      <w:r w:rsidR="00E93D69">
        <w:rPr>
          <w:rFonts w:hint="eastAsia"/>
        </w:rPr>
        <w:t>区分</w:t>
      </w:r>
      <w:r w:rsidR="00E93D69">
        <w:t>，皆为</w:t>
      </w:r>
      <w:r w:rsidR="00E93D69">
        <w:rPr>
          <w:rFonts w:hint="eastAsia"/>
        </w:rPr>
        <w:t>fash handler</w:t>
      </w:r>
      <w:r w:rsidR="00E93D69">
        <w:rPr>
          <w:rFonts w:hint="eastAsia"/>
        </w:rPr>
        <w:t>，</w:t>
      </w:r>
      <w:r w:rsidR="00E93D69">
        <w:t>都需要关闭</w:t>
      </w:r>
      <w:r w:rsidR="00E93D69">
        <w:rPr>
          <w:rFonts w:hint="eastAsia"/>
        </w:rPr>
        <w:t>CPU</w:t>
      </w:r>
      <w:r w:rsidR="00E93D69">
        <w:rPr>
          <w:rFonts w:hint="eastAsia"/>
        </w:rPr>
        <w:t>中断</w:t>
      </w:r>
      <w:r w:rsidR="00E93D69">
        <w:t>，需要后续处理的内容推到下半部处理。</w:t>
      </w:r>
    </w:p>
    <w:p w:rsidR="00F75AE2" w:rsidRDefault="00F75AE2" w:rsidP="007727E1">
      <w:r w:rsidRPr="00C00336">
        <w:t>IRQF_SHARED</w:t>
      </w:r>
      <w:r w:rsidR="004A7D3F">
        <w:rPr>
          <w:rFonts w:hint="eastAsia"/>
        </w:rPr>
        <w:t>：</w:t>
      </w:r>
      <w:r w:rsidR="00204192">
        <w:rPr>
          <w:rFonts w:hint="eastAsia"/>
        </w:rPr>
        <w:t>表示</w:t>
      </w:r>
      <w:r w:rsidR="00204192">
        <w:t>多个中断处理程序</w:t>
      </w:r>
      <w:r w:rsidR="00204192">
        <w:rPr>
          <w:rFonts w:hint="eastAsia"/>
        </w:rPr>
        <w:t>之间</w:t>
      </w:r>
      <w:r w:rsidR="00204192">
        <w:t>共享</w:t>
      </w:r>
      <w:r w:rsidR="00204192">
        <w:rPr>
          <w:rFonts w:hint="eastAsia"/>
        </w:rPr>
        <w:t>一个</w:t>
      </w:r>
      <w:r w:rsidR="00373FF8">
        <w:t>中断线</w:t>
      </w:r>
    </w:p>
    <w:p w:rsidR="00BB6E03" w:rsidRDefault="00BA741D" w:rsidP="007727E1">
      <w:r w:rsidRPr="00BA741D">
        <w:t>IRQF_PERCPU</w:t>
      </w:r>
      <w:r>
        <w:rPr>
          <w:rFonts w:hint="eastAsia"/>
        </w:rPr>
        <w:t>：</w:t>
      </w:r>
      <w:r>
        <w:t>在</w:t>
      </w:r>
      <w:r>
        <w:t>SMP</w:t>
      </w:r>
      <w:r>
        <w:rPr>
          <w:rFonts w:hint="eastAsia"/>
        </w:rPr>
        <w:t>的</w:t>
      </w:r>
      <w:r>
        <w:t>架构下，中断有两种模式：一种是在所有</w:t>
      </w:r>
      <w:r>
        <w:rPr>
          <w:rFonts w:hint="eastAsia"/>
        </w:rPr>
        <w:t>processor</w:t>
      </w:r>
      <w:r>
        <w:rPr>
          <w:rFonts w:hint="eastAsia"/>
        </w:rPr>
        <w:t>之间</w:t>
      </w:r>
      <w:r>
        <w:t>共享</w:t>
      </w:r>
      <w:r>
        <w:rPr>
          <w:rFonts w:hint="eastAsia"/>
        </w:rPr>
        <w:t>，</w:t>
      </w:r>
      <w:r>
        <w:t>中断可以分配给</w:t>
      </w:r>
      <w:r>
        <w:rPr>
          <w:rFonts w:hint="eastAsia"/>
        </w:rPr>
        <w:t>任意</w:t>
      </w:r>
      <w:r>
        <w:t>一个</w:t>
      </w:r>
      <w:r>
        <w:rPr>
          <w:rFonts w:hint="eastAsia"/>
        </w:rPr>
        <w:t>CPU</w:t>
      </w:r>
      <w:r>
        <w:rPr>
          <w:rFonts w:hint="eastAsia"/>
        </w:rPr>
        <w:t>处理</w:t>
      </w:r>
      <w:r>
        <w:t>；另外一种是特定属于一个</w:t>
      </w:r>
      <w:r>
        <w:rPr>
          <w:rFonts w:hint="eastAsia"/>
        </w:rPr>
        <w:t>CPU</w:t>
      </w:r>
      <w:r>
        <w:rPr>
          <w:rFonts w:hint="eastAsia"/>
        </w:rPr>
        <w:t>，</w:t>
      </w:r>
      <w:r>
        <w:t>产生中断只能有特定</w:t>
      </w:r>
      <w:r>
        <w:rPr>
          <w:rFonts w:hint="eastAsia"/>
        </w:rPr>
        <w:t>CPU</w:t>
      </w:r>
      <w:r>
        <w:rPr>
          <w:rFonts w:hint="eastAsia"/>
        </w:rPr>
        <w:t>处理</w:t>
      </w:r>
      <w:r>
        <w:t>。</w:t>
      </w:r>
      <w:r w:rsidR="005B76B0">
        <w:rPr>
          <w:rFonts w:hint="eastAsia"/>
        </w:rPr>
        <w:t>如</w:t>
      </w:r>
      <w:r w:rsidR="005B76B0">
        <w:t>上面的</w:t>
      </w:r>
      <w:r w:rsidR="005B76B0">
        <w:rPr>
          <w:rFonts w:hint="eastAsia"/>
        </w:rPr>
        <w:t>arm GIC</w:t>
      </w:r>
      <w:r w:rsidR="005B76B0">
        <w:rPr>
          <w:rFonts w:hint="eastAsia"/>
        </w:rPr>
        <w:t>控制器</w:t>
      </w:r>
      <w:r w:rsidR="005B76B0">
        <w:t>。</w:t>
      </w:r>
    </w:p>
    <w:p w:rsidR="00670FE6" w:rsidRDefault="00670FE6" w:rsidP="007727E1">
      <w:r w:rsidRPr="00670FE6">
        <w:t>IRQF_NOBALANCING</w:t>
      </w:r>
      <w:r>
        <w:rPr>
          <w:rFonts w:hint="eastAsia"/>
        </w:rPr>
        <w:t>：</w:t>
      </w:r>
      <w:r w:rsidR="00690BAC">
        <w:rPr>
          <w:rFonts w:hint="eastAsia"/>
        </w:rPr>
        <w:t>在</w:t>
      </w:r>
      <w:r w:rsidR="00690BAC">
        <w:rPr>
          <w:rFonts w:hint="eastAsia"/>
        </w:rPr>
        <w:t>smp</w:t>
      </w:r>
      <w:r w:rsidR="00690BAC">
        <w:rPr>
          <w:rFonts w:hint="eastAsia"/>
        </w:rPr>
        <w:t>下</w:t>
      </w:r>
      <w:r w:rsidR="00690BAC">
        <w:t>，</w:t>
      </w:r>
      <w:r w:rsidR="00690BAC">
        <w:rPr>
          <w:rFonts w:hint="eastAsia"/>
        </w:rPr>
        <w:t>上面</w:t>
      </w:r>
      <w:r w:rsidR="00690BAC">
        <w:t>共享</w:t>
      </w:r>
      <w:r w:rsidR="00690BAC">
        <w:rPr>
          <w:rFonts w:hint="eastAsia"/>
        </w:rPr>
        <w:t>processor</w:t>
      </w:r>
      <w:r w:rsidR="00690BAC">
        <w:rPr>
          <w:rFonts w:hint="eastAsia"/>
        </w:rPr>
        <w:t>的</w:t>
      </w:r>
      <w:r w:rsidR="00690BAC">
        <w:t>中断会均衡的分配到各个</w:t>
      </w:r>
      <w:r w:rsidR="00690BAC">
        <w:rPr>
          <w:rFonts w:hint="eastAsia"/>
        </w:rPr>
        <w:t>CPU</w:t>
      </w:r>
      <w:r w:rsidR="00690BAC">
        <w:rPr>
          <w:rFonts w:hint="eastAsia"/>
        </w:rPr>
        <w:t>，</w:t>
      </w:r>
      <w:r w:rsidR="00690BAC">
        <w:t>如果不想均衡</w:t>
      </w:r>
      <w:r w:rsidR="00690BAC">
        <w:rPr>
          <w:rFonts w:hint="eastAsia"/>
        </w:rPr>
        <w:t>就</w:t>
      </w:r>
      <w:r w:rsidR="00690BAC">
        <w:t>设定该</w:t>
      </w:r>
      <w:r w:rsidR="00690BAC">
        <w:rPr>
          <w:rFonts w:hint="eastAsia"/>
        </w:rPr>
        <w:t>flag</w:t>
      </w:r>
      <w:r w:rsidR="005E3A3A">
        <w:rPr>
          <w:rFonts w:hint="eastAsia"/>
        </w:rPr>
        <w:t>。</w:t>
      </w:r>
    </w:p>
    <w:p w:rsidR="00C73631" w:rsidRDefault="00ED74FA" w:rsidP="007727E1">
      <w:r w:rsidRPr="00ED74FA">
        <w:t>IRQF_IRQPOLL</w:t>
      </w:r>
    </w:p>
    <w:p w:rsidR="00D21CFA" w:rsidRDefault="00D21CFA" w:rsidP="007727E1">
      <w:r w:rsidRPr="00D21CFA">
        <w:t>IRQF_ONESHOT</w:t>
      </w:r>
    </w:p>
    <w:p w:rsidR="003200A9" w:rsidRDefault="003200A9" w:rsidP="007727E1">
      <w:r w:rsidRPr="003200A9">
        <w:t>IRQF_NO_SUSPEND</w:t>
      </w:r>
    </w:p>
    <w:p w:rsidR="00423CF7" w:rsidRDefault="00423CF7" w:rsidP="007727E1">
      <w:r w:rsidRPr="00423CF7">
        <w:t>IRQF_FORCE_RESUME</w:t>
      </w:r>
    </w:p>
    <w:p w:rsidR="001F3200" w:rsidRDefault="001F3200" w:rsidP="007727E1">
      <w:r w:rsidRPr="001F3200">
        <w:t>IRQF_NO_THREAD</w:t>
      </w:r>
    </w:p>
    <w:p w:rsidR="00B50B76" w:rsidRDefault="00B50B76" w:rsidP="007727E1">
      <w:r w:rsidRPr="00B50B76">
        <w:t>IRQF_EARLY_RESUME</w:t>
      </w:r>
    </w:p>
    <w:p w:rsidR="00002401" w:rsidRDefault="00002401" w:rsidP="007727E1">
      <w:r w:rsidRPr="00002401">
        <w:t>IRQF_TIMER</w:t>
      </w:r>
    </w:p>
    <w:p w:rsidR="003E5394" w:rsidRDefault="005059E7" w:rsidP="007727E1">
      <w:r>
        <w:rPr>
          <w:rFonts w:hint="eastAsia"/>
        </w:rPr>
        <w:t>（</w:t>
      </w:r>
      <w:r>
        <w:rPr>
          <w:rFonts w:hint="eastAsia"/>
        </w:rPr>
        <w:t>3</w:t>
      </w:r>
      <w:r>
        <w:rPr>
          <w:rFonts w:hint="eastAsia"/>
        </w:rPr>
        <w:t>）释放</w:t>
      </w:r>
      <w:r>
        <w:t>中断处理</w:t>
      </w:r>
      <w:r>
        <w:rPr>
          <w:rFonts w:hint="eastAsia"/>
        </w:rPr>
        <w:t>程序</w:t>
      </w:r>
    </w:p>
    <w:p w:rsidR="005059E7" w:rsidRDefault="005059E7" w:rsidP="007727E1">
      <w:r w:rsidRPr="005059E7">
        <w:t>void free_irq(unsigned int irq, void *dev_id)</w:t>
      </w:r>
    </w:p>
    <w:p w:rsidR="001453E6" w:rsidRDefault="00A87270" w:rsidP="007727E1">
      <w:r>
        <w:rPr>
          <w:rFonts w:hint="eastAsia"/>
        </w:rPr>
        <w:t>（</w:t>
      </w:r>
      <w:r>
        <w:rPr>
          <w:rFonts w:hint="eastAsia"/>
        </w:rPr>
        <w:t>4</w:t>
      </w:r>
      <w:r>
        <w:rPr>
          <w:rFonts w:hint="eastAsia"/>
        </w:rPr>
        <w:t>）</w:t>
      </w:r>
      <w:r w:rsidR="00703204">
        <w:rPr>
          <w:rFonts w:hint="eastAsia"/>
        </w:rPr>
        <w:t>共享</w:t>
      </w:r>
      <w:r w:rsidR="00703204">
        <w:t>中断处理程序</w:t>
      </w:r>
    </w:p>
    <w:p w:rsidR="008D3440" w:rsidRDefault="00AD3E69" w:rsidP="007727E1">
      <w:r>
        <w:rPr>
          <w:rFonts w:hint="eastAsia"/>
        </w:rPr>
        <w:tab/>
      </w:r>
      <w:r w:rsidR="00C63900">
        <w:t>f</w:t>
      </w:r>
      <w:r>
        <w:rPr>
          <w:rFonts w:hint="eastAsia"/>
        </w:rPr>
        <w:t>lag</w:t>
      </w:r>
      <w:r w:rsidR="00410A9C">
        <w:rPr>
          <w:rFonts w:hint="eastAsia"/>
        </w:rPr>
        <w:t>s</w:t>
      </w:r>
      <w:r w:rsidR="00410A9C">
        <w:rPr>
          <w:rFonts w:hint="eastAsia"/>
        </w:rPr>
        <w:t>有</w:t>
      </w:r>
      <w:r w:rsidR="00410A9C" w:rsidRPr="00C00336">
        <w:t>IRQF_SHARED</w:t>
      </w:r>
      <w:r w:rsidR="00B11BB7">
        <w:rPr>
          <w:rFonts w:hint="eastAsia"/>
        </w:rPr>
        <w:t>，</w:t>
      </w:r>
      <w:r w:rsidR="00B11BB7">
        <w:t>在注册时必须</w:t>
      </w:r>
      <w:r w:rsidR="00B11BB7">
        <w:rPr>
          <w:rFonts w:hint="eastAsia"/>
        </w:rPr>
        <w:t>传递</w:t>
      </w:r>
      <w:r w:rsidR="00B11BB7">
        <w:t>参数</w:t>
      </w:r>
      <w:r w:rsidR="00B11BB7">
        <w:rPr>
          <w:rFonts w:hint="eastAsia"/>
        </w:rPr>
        <w:t>dev</w:t>
      </w:r>
      <w:r w:rsidR="00DB1A92">
        <w:rPr>
          <w:rFonts w:hint="eastAsia"/>
        </w:rPr>
        <w:t>，</w:t>
      </w:r>
      <w:r w:rsidR="00DB1A92">
        <w:t>而且每个</w:t>
      </w:r>
      <w:r w:rsidR="0080405F">
        <w:rPr>
          <w:rFonts w:hint="eastAsia"/>
        </w:rPr>
        <w:t>注册</w:t>
      </w:r>
      <w:r w:rsidR="00DB1A92">
        <w:t>程序</w:t>
      </w:r>
      <w:r w:rsidR="0080405F">
        <w:rPr>
          <w:rFonts w:hint="eastAsia"/>
        </w:rPr>
        <w:t>该</w:t>
      </w:r>
      <w:r w:rsidR="0080405F">
        <w:rPr>
          <w:rFonts w:hint="eastAsia"/>
        </w:rPr>
        <w:t>dev</w:t>
      </w:r>
      <w:r w:rsidR="00EC1028">
        <w:t>都是唯一的</w:t>
      </w:r>
      <w:r w:rsidR="00EC1028">
        <w:rPr>
          <w:rFonts w:hint="eastAsia"/>
        </w:rPr>
        <w:t>。因为</w:t>
      </w:r>
      <w:r w:rsidR="00EC1028">
        <w:t>共享，所以通过该</w:t>
      </w:r>
      <w:r w:rsidR="00EC1028">
        <w:rPr>
          <w:rFonts w:hint="eastAsia"/>
        </w:rPr>
        <w:t>dev</w:t>
      </w:r>
      <w:r w:rsidR="00EC1028">
        <w:rPr>
          <w:rFonts w:hint="eastAsia"/>
        </w:rPr>
        <w:t>来</w:t>
      </w:r>
      <w:r w:rsidR="00EC1028">
        <w:t>区分</w:t>
      </w:r>
      <w:r w:rsidR="00EC1028">
        <w:rPr>
          <w:rFonts w:hint="eastAsia"/>
        </w:rPr>
        <w:t>该</w:t>
      </w:r>
      <w:r w:rsidR="00EC1028">
        <w:t>中断调用哪个中断处理程序处理</w:t>
      </w:r>
      <w:r w:rsidR="00EC1028">
        <w:rPr>
          <w:rFonts w:hint="eastAsia"/>
        </w:rPr>
        <w:t>；</w:t>
      </w:r>
      <w:r w:rsidR="00EC1028">
        <w:t>释放时也是根据</w:t>
      </w:r>
      <w:r w:rsidR="00EC1028">
        <w:rPr>
          <w:rFonts w:hint="eastAsia"/>
        </w:rPr>
        <w:t>dev</w:t>
      </w:r>
      <w:r w:rsidR="00EC1028">
        <w:rPr>
          <w:rFonts w:hint="eastAsia"/>
        </w:rPr>
        <w:t>释放</w:t>
      </w:r>
      <w:r w:rsidR="00EC1028">
        <w:t>对应的中断处理程序。</w:t>
      </w:r>
      <w:r w:rsidR="008D3440">
        <w:rPr>
          <w:rFonts w:hint="eastAsia"/>
        </w:rPr>
        <w:t>当</w:t>
      </w:r>
      <w:r w:rsidR="008D3440">
        <w:t>内核接收到一个中断后，将依次调用在该</w:t>
      </w:r>
      <w:r w:rsidR="008D3440">
        <w:t>irq</w:t>
      </w:r>
      <w:r w:rsidR="008D3440">
        <w:rPr>
          <w:rFonts w:hint="eastAsia"/>
        </w:rPr>
        <w:t>注册</w:t>
      </w:r>
      <w:r w:rsidR="008D3440">
        <w:t>的每一个处理程序</w:t>
      </w:r>
      <w:r w:rsidR="008D3440">
        <w:rPr>
          <w:rFonts w:hint="eastAsia"/>
        </w:rPr>
        <w:t>。</w:t>
      </w:r>
    </w:p>
    <w:p w:rsidR="005059E7" w:rsidRDefault="005059E7" w:rsidP="007727E1"/>
    <w:p w:rsidR="00FA67F2" w:rsidRPr="00B06174" w:rsidRDefault="00FA67F2" w:rsidP="00B06174">
      <w:pPr>
        <w:pStyle w:val="2"/>
        <w:rPr>
          <w:sz w:val="21"/>
          <w:szCs w:val="21"/>
        </w:rPr>
      </w:pPr>
      <w:r w:rsidRPr="00B06174">
        <w:rPr>
          <w:rFonts w:hint="eastAsia"/>
          <w:sz w:val="21"/>
          <w:szCs w:val="21"/>
        </w:rPr>
        <w:t>4</w:t>
      </w:r>
      <w:r w:rsidRPr="00B06174">
        <w:rPr>
          <w:rFonts w:hint="eastAsia"/>
          <w:sz w:val="21"/>
          <w:szCs w:val="21"/>
        </w:rPr>
        <w:t>、上半部</w:t>
      </w:r>
      <w:r w:rsidRPr="00B06174">
        <w:rPr>
          <w:sz w:val="21"/>
          <w:szCs w:val="21"/>
        </w:rPr>
        <w:t>和下半部</w:t>
      </w:r>
    </w:p>
    <w:p w:rsidR="00FA67F2" w:rsidRDefault="00880801" w:rsidP="007727E1">
      <w:r>
        <w:tab/>
      </w:r>
      <w:r>
        <w:rPr>
          <w:rFonts w:hint="eastAsia"/>
        </w:rPr>
        <w:t>由于</w:t>
      </w:r>
      <w:r w:rsidR="007C19E8">
        <w:t>中断</w:t>
      </w:r>
      <w:r>
        <w:t>打断了其他的代码，因此</w:t>
      </w:r>
      <w:r w:rsidR="007C19E8">
        <w:rPr>
          <w:rFonts w:hint="eastAsia"/>
        </w:rPr>
        <w:t>中断</w:t>
      </w:r>
      <w:r w:rsidR="007C19E8">
        <w:t>处理程序应该迅速执行完毕，避免消耗大量时间，影响系统的实时性。</w:t>
      </w:r>
      <w:r w:rsidR="00B562C6">
        <w:rPr>
          <w:rFonts w:hint="eastAsia"/>
        </w:rPr>
        <w:t>因此，</w:t>
      </w:r>
      <w:r w:rsidR="00B562C6">
        <w:t>linux</w:t>
      </w:r>
      <w:r w:rsidR="00B562C6">
        <w:rPr>
          <w:rFonts w:hint="eastAsia"/>
        </w:rPr>
        <w:t>一般把中断</w:t>
      </w:r>
      <w:r w:rsidR="00B562C6">
        <w:t>切换为两个部分</w:t>
      </w:r>
      <w:r w:rsidR="00B562C6">
        <w:rPr>
          <w:rFonts w:hint="eastAsia"/>
        </w:rPr>
        <w:t>：</w:t>
      </w:r>
      <w:r w:rsidR="00C7473E">
        <w:rPr>
          <w:rFonts w:hint="eastAsia"/>
        </w:rPr>
        <w:t>上半部</w:t>
      </w:r>
      <w:r w:rsidR="00C7473E">
        <w:t>和下半部，上半部（</w:t>
      </w:r>
      <w:r w:rsidR="00C7473E">
        <w:rPr>
          <w:rFonts w:hint="eastAsia"/>
        </w:rPr>
        <w:t>即</w:t>
      </w:r>
      <w:r w:rsidR="00C7473E">
        <w:t>中断处理程序）</w:t>
      </w:r>
      <w:r w:rsidR="00C7473E">
        <w:rPr>
          <w:rFonts w:hint="eastAsia"/>
        </w:rPr>
        <w:t>只</w:t>
      </w:r>
      <w:r w:rsidR="00C7473E">
        <w:t>做有严格时限的工作，能够被允许稍后完成的</w:t>
      </w:r>
      <w:r w:rsidR="00C7473E">
        <w:rPr>
          <w:rFonts w:hint="eastAsia"/>
        </w:rPr>
        <w:t>所有</w:t>
      </w:r>
      <w:r w:rsidR="00C7473E">
        <w:t>工作尽量放在下</w:t>
      </w:r>
      <w:r w:rsidR="00C7473E">
        <w:rPr>
          <w:rFonts w:hint="eastAsia"/>
        </w:rPr>
        <w:t>半部（稍后</w:t>
      </w:r>
      <w:r w:rsidR="00C7473E">
        <w:t>一定时间内再去处理</w:t>
      </w:r>
      <w:r w:rsidR="00C7473E">
        <w:rPr>
          <w:rFonts w:hint="eastAsia"/>
        </w:rPr>
        <w:t>）</w:t>
      </w:r>
      <w:r w:rsidR="007C47AA">
        <w:rPr>
          <w:rFonts w:hint="eastAsia"/>
        </w:rPr>
        <w:t>，细节</w:t>
      </w:r>
      <w:r w:rsidR="007C47AA">
        <w:t>见下一章</w:t>
      </w:r>
      <w:r w:rsidR="00C7473E">
        <w:rPr>
          <w:rFonts w:hint="eastAsia"/>
        </w:rPr>
        <w:t>。</w:t>
      </w:r>
    </w:p>
    <w:p w:rsidR="007C47AA" w:rsidRDefault="007C47AA" w:rsidP="007727E1">
      <w:r>
        <w:tab/>
      </w:r>
    </w:p>
    <w:p w:rsidR="00FA67F2" w:rsidRPr="00B06174" w:rsidRDefault="00FA67F2" w:rsidP="00B06174">
      <w:pPr>
        <w:pStyle w:val="2"/>
        <w:rPr>
          <w:sz w:val="21"/>
          <w:szCs w:val="21"/>
        </w:rPr>
      </w:pPr>
      <w:r w:rsidRPr="00B06174">
        <w:rPr>
          <w:sz w:val="21"/>
          <w:szCs w:val="21"/>
        </w:rPr>
        <w:lastRenderedPageBreak/>
        <w:t>5</w:t>
      </w:r>
      <w:r w:rsidRPr="00B06174">
        <w:rPr>
          <w:rFonts w:hint="eastAsia"/>
          <w:sz w:val="21"/>
          <w:szCs w:val="21"/>
        </w:rPr>
        <w:t>、</w:t>
      </w:r>
      <w:r w:rsidRPr="00B06174">
        <w:rPr>
          <w:sz w:val="21"/>
          <w:szCs w:val="21"/>
        </w:rPr>
        <w:t>/proc/interrupts</w:t>
      </w:r>
    </w:p>
    <w:p w:rsidR="00FA67F2" w:rsidRDefault="00EC1D3B" w:rsidP="007727E1">
      <w:r>
        <w:tab/>
      </w:r>
      <w:r>
        <w:rPr>
          <w:rFonts w:hint="eastAsia"/>
        </w:rPr>
        <w:t>该</w:t>
      </w:r>
      <w:r>
        <w:t>文件存放</w:t>
      </w:r>
      <w:r>
        <w:rPr>
          <w:rFonts w:hint="eastAsia"/>
        </w:rPr>
        <w:t>的</w:t>
      </w:r>
      <w:r>
        <w:t>是系统中与中断相关的统计信息：</w:t>
      </w:r>
    </w:p>
    <w:p w:rsidR="00490295" w:rsidRDefault="00490295" w:rsidP="00490295">
      <w:r>
        <w:t xml:space="preserve">           CPU0       CPU1       CPU2       CPU3       </w:t>
      </w:r>
    </w:p>
    <w:p w:rsidR="00490295" w:rsidRDefault="00490295" w:rsidP="00490295">
      <w:r>
        <w:t xml:space="preserve"> 35:     694273          0          0          0       GIC  timer4</w:t>
      </w:r>
    </w:p>
    <w:p w:rsidR="00490295" w:rsidRDefault="00490295" w:rsidP="00490295">
      <w:r>
        <w:t xml:space="preserve"> 36:          0          0     699620          0       GIC  timer6</w:t>
      </w:r>
    </w:p>
    <w:p w:rsidR="00490295" w:rsidRDefault="00490295" w:rsidP="00490295">
      <w:r>
        <w:t xml:space="preserve"> 38:    1285660          0          0          0       GIC  uart-pl011</w:t>
      </w:r>
    </w:p>
    <w:p w:rsidR="00490295" w:rsidRDefault="00490295" w:rsidP="00490295">
      <w:r>
        <w:t xml:space="preserve"> 43:      10509          0          0          0       GIC  Hisilicon Dmac</w:t>
      </w:r>
    </w:p>
    <w:p w:rsidR="00490295" w:rsidRDefault="00490295" w:rsidP="00490295">
      <w:r>
        <w:t xml:space="preserve"> 51:          0          0          0          0       GIC  hi_mci</w:t>
      </w:r>
    </w:p>
    <w:p w:rsidR="00490295" w:rsidRDefault="00490295" w:rsidP="00490295">
      <w:r>
        <w:t xml:space="preserve"> 52:          1          0          0          0       GIC  ohci_hcd:usb2</w:t>
      </w:r>
    </w:p>
    <w:p w:rsidR="00490295" w:rsidRDefault="00490295" w:rsidP="00490295">
      <w:r>
        <w:t xml:space="preserve"> 53:          0          0          0          0       GIC  ehci_hcd:usb1</w:t>
      </w:r>
    </w:p>
    <w:p w:rsidR="00490295" w:rsidRDefault="00490295" w:rsidP="00490295">
      <w:r>
        <w:t xml:space="preserve"> 55:    6918815          0          0          0       GIC  stmmaceth</w:t>
      </w:r>
    </w:p>
    <w:p w:rsidR="00490295" w:rsidRDefault="00490295" w:rsidP="00490295">
      <w:r>
        <w:t xml:space="preserve"> 56:          0          0          0          0       GIC  stmmaceth</w:t>
      </w:r>
    </w:p>
    <w:p w:rsidR="00490295" w:rsidRDefault="00490295" w:rsidP="00490295">
      <w:r>
        <w:t xml:space="preserve"> 57:          0          0          0          0       GIC  stmmaceth</w:t>
      </w:r>
    </w:p>
    <w:p w:rsidR="00490295" w:rsidRDefault="00490295" w:rsidP="00490295">
      <w:r>
        <w:t xml:space="preserve"> 58:          0          0          0          0       GIC  stmmaceth</w:t>
      </w:r>
    </w:p>
    <w:p w:rsidR="00490295" w:rsidRDefault="00490295" w:rsidP="00490295">
      <w:r>
        <w:t xml:space="preserve"> 59:          0          0          0          0       GIC  ahci</w:t>
      </w:r>
    </w:p>
    <w:p w:rsidR="00490295" w:rsidRDefault="00490295" w:rsidP="00490295">
      <w:r>
        <w:t xml:space="preserve"> 60:          0          0          0          0       GIC  xhci-hcd:usb3</w:t>
      </w:r>
    </w:p>
    <w:p w:rsidR="00490295" w:rsidRDefault="00490295" w:rsidP="00490295">
      <w:r>
        <w:t xml:space="preserve"> 78:          0          0          0          0       GIC  IVE</w:t>
      </w:r>
    </w:p>
    <w:p w:rsidR="00490295" w:rsidRDefault="00490295" w:rsidP="00490295">
      <w:r>
        <w:t xml:space="preserve"> 79:          0          0          0          0       GIC  AIO Interrupt</w:t>
      </w:r>
    </w:p>
    <w:p w:rsidR="00490295" w:rsidRDefault="00490295" w:rsidP="00490295">
      <w:r>
        <w:t xml:space="preserve"> 80:          0          0          0          0       GIC  hi_tde_irq</w:t>
      </w:r>
    </w:p>
    <w:p w:rsidR="00490295" w:rsidRDefault="00490295" w:rsidP="00490295">
      <w:r>
        <w:t xml:space="preserve"> 94:          0          0          0          0       GIC  hi_iommu</w:t>
      </w:r>
    </w:p>
    <w:p w:rsidR="00490295" w:rsidRDefault="00490295" w:rsidP="00490295">
      <w:r>
        <w:t>105:          6          0          0          0       GIC  timer</w:t>
      </w:r>
    </w:p>
    <w:p w:rsidR="00490295" w:rsidRDefault="00490295" w:rsidP="00490295">
      <w:r>
        <w:t>107:          0     688852          0          0       GIC  timer5</w:t>
      </w:r>
    </w:p>
    <w:p w:rsidR="00490295" w:rsidRDefault="00490295" w:rsidP="00490295">
      <w:r>
        <w:t>108:          0          0          0     699547       GIC  timer7</w:t>
      </w:r>
    </w:p>
    <w:p w:rsidR="00490295" w:rsidRDefault="00490295" w:rsidP="00490295">
      <w:r>
        <w:t>112:          0          0          0          0       GIC  VOU Interrupt</w:t>
      </w:r>
    </w:p>
    <w:p w:rsidR="00490295" w:rsidRDefault="00490295" w:rsidP="00490295">
      <w:r>
        <w:t>IPI0:          0          1          1          1  CPU wakeup interrupts</w:t>
      </w:r>
    </w:p>
    <w:p w:rsidR="00490295" w:rsidRDefault="00490295" w:rsidP="00490295">
      <w:r>
        <w:t>IPI1:          0          0          0          0  Timer broadcast interrupts</w:t>
      </w:r>
    </w:p>
    <w:p w:rsidR="00490295" w:rsidRDefault="00490295" w:rsidP="00490295">
      <w:r>
        <w:t>IPI2:   11100056   11902540   10996312   11892147  Rescheduling interrupts</w:t>
      </w:r>
    </w:p>
    <w:p w:rsidR="00490295" w:rsidRDefault="00490295" w:rsidP="00490295">
      <w:r>
        <w:t>IPI3:          6          6          6          3  Function call interrupts</w:t>
      </w:r>
    </w:p>
    <w:p w:rsidR="00490295" w:rsidRDefault="00490295" w:rsidP="00490295">
      <w:r>
        <w:t>IPI4:          0          0          0          1  Single function call interrupts</w:t>
      </w:r>
    </w:p>
    <w:p w:rsidR="00490295" w:rsidRDefault="00490295" w:rsidP="00490295">
      <w:r>
        <w:t>IPI5:          0          0          0          0  CPU stop interrupts</w:t>
      </w:r>
    </w:p>
    <w:p w:rsidR="00EC1D3B" w:rsidRPr="00EC1D3B" w:rsidRDefault="00490295" w:rsidP="00490295">
      <w:r>
        <w:t>IPI6:          0          0          0          0  CPU backtrace</w:t>
      </w:r>
    </w:p>
    <w:p w:rsidR="00EC1D3B" w:rsidRDefault="00127403" w:rsidP="007727E1">
      <w:r>
        <w:rPr>
          <w:rFonts w:hint="eastAsia"/>
        </w:rPr>
        <w:t>第一</w:t>
      </w:r>
      <w:r>
        <w:t>列：中断号</w:t>
      </w:r>
    </w:p>
    <w:p w:rsidR="00127403" w:rsidRDefault="00127403" w:rsidP="007727E1">
      <w:r>
        <w:rPr>
          <w:rFonts w:hint="eastAsia"/>
        </w:rPr>
        <w:t>第二</w:t>
      </w:r>
      <w:r>
        <w:t>列：</w:t>
      </w:r>
      <w:r>
        <w:rPr>
          <w:rFonts w:hint="eastAsia"/>
        </w:rPr>
        <w:t xml:space="preserve">CPU0~CPU3 </w:t>
      </w:r>
      <w:r>
        <w:rPr>
          <w:rFonts w:hint="eastAsia"/>
        </w:rPr>
        <w:t>接收到中断</w:t>
      </w:r>
      <w:r>
        <w:t>的计数</w:t>
      </w:r>
    </w:p>
    <w:p w:rsidR="00127403" w:rsidRPr="00127403" w:rsidRDefault="00127403" w:rsidP="007727E1">
      <w:r>
        <w:rPr>
          <w:rFonts w:hint="eastAsia"/>
        </w:rPr>
        <w:t>第三列</w:t>
      </w:r>
      <w:r>
        <w:t>：相应的</w:t>
      </w:r>
      <w:r>
        <w:rPr>
          <w:rFonts w:hint="eastAsia"/>
        </w:rPr>
        <w:t>中断名字</w:t>
      </w:r>
    </w:p>
    <w:p w:rsidR="00490295" w:rsidRDefault="00490295" w:rsidP="007727E1"/>
    <w:p w:rsidR="00FA67F2" w:rsidRPr="00B06174" w:rsidRDefault="00FA67F2" w:rsidP="00B06174">
      <w:pPr>
        <w:pStyle w:val="2"/>
        <w:rPr>
          <w:sz w:val="21"/>
          <w:szCs w:val="21"/>
        </w:rPr>
      </w:pPr>
      <w:r w:rsidRPr="00B06174">
        <w:rPr>
          <w:sz w:val="21"/>
          <w:szCs w:val="21"/>
        </w:rPr>
        <w:t>6</w:t>
      </w:r>
      <w:r w:rsidRPr="00B06174">
        <w:rPr>
          <w:rFonts w:hint="eastAsia"/>
          <w:sz w:val="21"/>
          <w:szCs w:val="21"/>
        </w:rPr>
        <w:t>、</w:t>
      </w:r>
      <w:r w:rsidRPr="00B06174">
        <w:rPr>
          <w:sz w:val="21"/>
          <w:szCs w:val="21"/>
        </w:rPr>
        <w:t>中断控制</w:t>
      </w:r>
      <w:r w:rsidR="00BB0CDE" w:rsidRPr="00B06174">
        <w:rPr>
          <w:rFonts w:hint="eastAsia"/>
          <w:sz w:val="21"/>
          <w:szCs w:val="21"/>
        </w:rPr>
        <w:t>接口</w:t>
      </w:r>
    </w:p>
    <w:p w:rsidR="00581BBF" w:rsidRDefault="004B3D66" w:rsidP="007727E1">
      <w:r>
        <w:tab/>
        <w:t>Linux</w:t>
      </w:r>
      <w:r>
        <w:rPr>
          <w:rFonts w:hint="eastAsia"/>
        </w:rPr>
        <w:t>内核</w:t>
      </w:r>
      <w:r>
        <w:t>提供了一组接口用于操作机器上的中断状态。</w:t>
      </w:r>
    </w:p>
    <w:p w:rsidR="005625CE" w:rsidRDefault="005625CE" w:rsidP="007727E1">
      <w:r>
        <w:rPr>
          <w:rFonts w:hint="eastAsia"/>
        </w:rPr>
        <w:t>（</w:t>
      </w:r>
      <w:r>
        <w:rPr>
          <w:rFonts w:hint="eastAsia"/>
        </w:rPr>
        <w:t>1</w:t>
      </w:r>
      <w:r>
        <w:rPr>
          <w:rFonts w:hint="eastAsia"/>
        </w:rPr>
        <w:t>）禁止</w:t>
      </w:r>
      <w:r>
        <w:t>和激活中断</w:t>
      </w:r>
    </w:p>
    <w:p w:rsidR="005625CE" w:rsidRDefault="009D17C3" w:rsidP="007727E1">
      <w:r>
        <w:t>l</w:t>
      </w:r>
      <w:r>
        <w:rPr>
          <w:rFonts w:hint="eastAsia"/>
        </w:rPr>
        <w:t>ocal_</w:t>
      </w:r>
      <w:r>
        <w:t>irq_disable</w:t>
      </w:r>
      <w:r w:rsidR="00C21E93">
        <w:rPr>
          <w:rFonts w:hint="eastAsia"/>
        </w:rPr>
        <w:t>：</w:t>
      </w:r>
      <w:r w:rsidR="00C21E93">
        <w:t>禁止本地中断</w:t>
      </w:r>
    </w:p>
    <w:p w:rsidR="00797690" w:rsidRDefault="00797690" w:rsidP="007727E1">
      <w:r>
        <w:t>local_irq_enable</w:t>
      </w:r>
      <w:r w:rsidR="00C21E93">
        <w:rPr>
          <w:rFonts w:hint="eastAsia"/>
        </w:rPr>
        <w:t>：激活</w:t>
      </w:r>
      <w:r w:rsidR="00C21E93">
        <w:t>本地中断</w:t>
      </w:r>
    </w:p>
    <w:p w:rsidR="00797690" w:rsidRDefault="00071975" w:rsidP="007727E1">
      <w:r>
        <w:rPr>
          <w:rFonts w:hint="eastAsia"/>
        </w:rPr>
        <w:lastRenderedPageBreak/>
        <w:t>local_irq_save</w:t>
      </w:r>
      <w:r w:rsidR="009226A1">
        <w:rPr>
          <w:rFonts w:hint="eastAsia"/>
        </w:rPr>
        <w:t>：</w:t>
      </w:r>
      <w:r w:rsidR="009226A1">
        <w:t>保存本地中断的当前状态，然后禁止本地中断传递</w:t>
      </w:r>
    </w:p>
    <w:p w:rsidR="00071975" w:rsidRDefault="00071975" w:rsidP="007727E1">
      <w:r>
        <w:t>local_irq_restore</w:t>
      </w:r>
      <w:r w:rsidR="009226A1">
        <w:rPr>
          <w:rFonts w:hint="eastAsia"/>
        </w:rPr>
        <w:t>：</w:t>
      </w:r>
      <w:r w:rsidR="009226A1">
        <w:t>恢复本地中断传递给给定状态</w:t>
      </w:r>
    </w:p>
    <w:p w:rsidR="004D7E61" w:rsidRDefault="004D7E61" w:rsidP="007727E1">
      <w:r>
        <w:rPr>
          <w:rFonts w:hint="eastAsia"/>
        </w:rPr>
        <w:t>必须</w:t>
      </w:r>
      <w:r>
        <w:t>在同一个函数</w:t>
      </w:r>
      <w:r>
        <w:rPr>
          <w:rFonts w:hint="eastAsia"/>
        </w:rPr>
        <w:t>内</w:t>
      </w:r>
      <w:r>
        <w:t>完成</w:t>
      </w:r>
    </w:p>
    <w:p w:rsidR="00071975" w:rsidRDefault="00071975" w:rsidP="007727E1"/>
    <w:p w:rsidR="00071975" w:rsidRDefault="00071975" w:rsidP="007727E1">
      <w:r>
        <w:rPr>
          <w:rFonts w:hint="eastAsia"/>
        </w:rPr>
        <w:t>（</w:t>
      </w:r>
      <w:r>
        <w:rPr>
          <w:rFonts w:hint="eastAsia"/>
        </w:rPr>
        <w:t>2</w:t>
      </w:r>
      <w:r>
        <w:rPr>
          <w:rFonts w:hint="eastAsia"/>
        </w:rPr>
        <w:t>）禁止</w:t>
      </w:r>
      <w:r>
        <w:t>指定</w:t>
      </w:r>
      <w:r>
        <w:rPr>
          <w:rFonts w:hint="eastAsia"/>
        </w:rPr>
        <w:t>中断号</w:t>
      </w:r>
    </w:p>
    <w:p w:rsidR="005625CE" w:rsidRDefault="00071975" w:rsidP="007727E1">
      <w:r>
        <w:t>d</w:t>
      </w:r>
      <w:r>
        <w:rPr>
          <w:rFonts w:hint="eastAsia"/>
        </w:rPr>
        <w:t>isable_</w:t>
      </w:r>
      <w:r>
        <w:t>irq</w:t>
      </w:r>
      <w:r w:rsidR="006D1A59">
        <w:rPr>
          <w:rFonts w:hint="eastAsia"/>
        </w:rPr>
        <w:t>：</w:t>
      </w:r>
      <w:r w:rsidR="0000080F">
        <w:rPr>
          <w:rFonts w:hint="eastAsia"/>
        </w:rPr>
        <w:t>禁止</w:t>
      </w:r>
      <w:r w:rsidR="0000080F">
        <w:t>给定中断</w:t>
      </w:r>
      <w:r w:rsidR="0000080F">
        <w:rPr>
          <w:rFonts w:hint="eastAsia"/>
        </w:rPr>
        <w:t>，</w:t>
      </w:r>
      <w:r w:rsidR="0000080F">
        <w:t>确保该函数返回之前在该中断号上没有处理程序在运行</w:t>
      </w:r>
    </w:p>
    <w:p w:rsidR="00071975" w:rsidRDefault="00071975" w:rsidP="007727E1">
      <w:r>
        <w:t>disable_irq_nosync</w:t>
      </w:r>
      <w:r w:rsidR="004C57DE">
        <w:rPr>
          <w:rFonts w:hint="eastAsia"/>
        </w:rPr>
        <w:t>：</w:t>
      </w:r>
      <w:r w:rsidR="004C57DE">
        <w:t>禁止</w:t>
      </w:r>
      <w:r w:rsidR="004C57DE">
        <w:rPr>
          <w:rFonts w:hint="eastAsia"/>
        </w:rPr>
        <w:t>给定</w:t>
      </w:r>
      <w:r w:rsidR="004C57DE">
        <w:t>中断</w:t>
      </w:r>
    </w:p>
    <w:p w:rsidR="00071975" w:rsidRDefault="00071975" w:rsidP="007727E1">
      <w:r>
        <w:t>enable_irq</w:t>
      </w:r>
      <w:r w:rsidR="004C57DE">
        <w:rPr>
          <w:rFonts w:hint="eastAsia"/>
        </w:rPr>
        <w:t>：</w:t>
      </w:r>
      <w:r w:rsidR="004C57DE">
        <w:t>激活给定中断号</w:t>
      </w:r>
    </w:p>
    <w:p w:rsidR="00071975" w:rsidRDefault="00071975" w:rsidP="007727E1"/>
    <w:p w:rsidR="00071975" w:rsidRDefault="00071975" w:rsidP="007727E1">
      <w:r>
        <w:rPr>
          <w:rFonts w:hint="eastAsia"/>
        </w:rPr>
        <w:t>（</w:t>
      </w:r>
      <w:r>
        <w:rPr>
          <w:rFonts w:hint="eastAsia"/>
        </w:rPr>
        <w:t>3</w:t>
      </w:r>
      <w:r>
        <w:rPr>
          <w:rFonts w:hint="eastAsia"/>
        </w:rPr>
        <w:t>）中断</w:t>
      </w:r>
      <w:r>
        <w:t>系统状态</w:t>
      </w:r>
    </w:p>
    <w:p w:rsidR="00376838" w:rsidRDefault="00376838" w:rsidP="007727E1">
      <w:r>
        <w:t>irqs_disabled</w:t>
      </w:r>
      <w:r>
        <w:rPr>
          <w:rFonts w:hint="eastAsia"/>
        </w:rPr>
        <w:t>：</w:t>
      </w:r>
      <w:r w:rsidR="00EF0E2D">
        <w:rPr>
          <w:rFonts w:hint="eastAsia"/>
        </w:rPr>
        <w:t>如果</w:t>
      </w:r>
      <w:r w:rsidR="00EF0E2D">
        <w:t>本地</w:t>
      </w:r>
      <w:r w:rsidR="00EF0E2D">
        <w:rPr>
          <w:rFonts w:hint="eastAsia"/>
        </w:rPr>
        <w:t>中断</w:t>
      </w:r>
      <w:r w:rsidR="00EF0E2D">
        <w:t>被禁止，则返回非</w:t>
      </w:r>
      <w:r w:rsidR="00EF0E2D">
        <w:rPr>
          <w:rFonts w:hint="eastAsia"/>
        </w:rPr>
        <w:t>0</w:t>
      </w:r>
      <w:r w:rsidR="00EF0E2D">
        <w:rPr>
          <w:rFonts w:hint="eastAsia"/>
        </w:rPr>
        <w:t>，</w:t>
      </w:r>
      <w:r w:rsidR="00EF0E2D">
        <w:t>否则</w:t>
      </w:r>
      <w:r w:rsidR="00EF0E2D">
        <w:rPr>
          <w:rFonts w:hint="eastAsia"/>
        </w:rPr>
        <w:t>0</w:t>
      </w:r>
    </w:p>
    <w:p w:rsidR="005625CE" w:rsidRDefault="00000C85" w:rsidP="007727E1">
      <w:r>
        <w:t>i</w:t>
      </w:r>
      <w:r w:rsidR="001D7F00">
        <w:rPr>
          <w:rFonts w:hint="eastAsia"/>
        </w:rPr>
        <w:t>n_</w:t>
      </w:r>
      <w:r w:rsidR="001D7F00">
        <w:t>interrupt</w:t>
      </w:r>
      <w:r w:rsidR="00EF0E2D">
        <w:rPr>
          <w:rFonts w:hint="eastAsia"/>
        </w:rPr>
        <w:t>：</w:t>
      </w:r>
      <w:r w:rsidR="00EF0E2D">
        <w:t>如果在中断上下文中，则返回非</w:t>
      </w:r>
      <w:r w:rsidR="00EF0E2D">
        <w:rPr>
          <w:rFonts w:hint="eastAsia"/>
        </w:rPr>
        <w:t>0</w:t>
      </w:r>
      <w:r w:rsidR="00EF0E2D">
        <w:rPr>
          <w:rFonts w:hint="eastAsia"/>
        </w:rPr>
        <w:t>，</w:t>
      </w:r>
      <w:r w:rsidR="00EF0E2D">
        <w:t>否则</w:t>
      </w:r>
      <w:r w:rsidR="00EF0E2D">
        <w:rPr>
          <w:rFonts w:hint="eastAsia"/>
        </w:rPr>
        <w:t>0</w:t>
      </w:r>
    </w:p>
    <w:p w:rsidR="001D7F00" w:rsidRDefault="00000C85" w:rsidP="007727E1">
      <w:r>
        <w:t>i</w:t>
      </w:r>
      <w:r w:rsidR="001D7F00">
        <w:t>n_irq</w:t>
      </w:r>
      <w:r w:rsidR="00EF0E2D">
        <w:rPr>
          <w:rFonts w:hint="eastAsia"/>
        </w:rPr>
        <w:t>：</w:t>
      </w:r>
      <w:r w:rsidR="00EF0E2D">
        <w:t>如果在当前正在执行中断处理程序，则返回非</w:t>
      </w:r>
      <w:r w:rsidR="00EF0E2D">
        <w:rPr>
          <w:rFonts w:hint="eastAsia"/>
        </w:rPr>
        <w:t>0</w:t>
      </w:r>
      <w:r w:rsidR="00EF0E2D">
        <w:rPr>
          <w:rFonts w:hint="eastAsia"/>
        </w:rPr>
        <w:t>，</w:t>
      </w:r>
      <w:r w:rsidR="00EF0E2D">
        <w:t>否则</w:t>
      </w:r>
      <w:r w:rsidR="00EF0E2D">
        <w:rPr>
          <w:rFonts w:hint="eastAsia"/>
        </w:rPr>
        <w:t>0</w:t>
      </w:r>
    </w:p>
    <w:p w:rsidR="005625CE" w:rsidRDefault="005625CE" w:rsidP="007727E1"/>
    <w:p w:rsidR="003F7C38" w:rsidRDefault="003F7C38">
      <w:pPr>
        <w:widowControl/>
        <w:jc w:val="left"/>
      </w:pPr>
      <w:r>
        <w:br w:type="page"/>
      </w:r>
    </w:p>
    <w:p w:rsidR="003F7C38" w:rsidRPr="00AD5F9B" w:rsidRDefault="00723EE0" w:rsidP="00AD5F9B">
      <w:pPr>
        <w:pStyle w:val="1"/>
        <w:rPr>
          <w:sz w:val="21"/>
          <w:szCs w:val="21"/>
        </w:rPr>
      </w:pPr>
      <w:r>
        <w:rPr>
          <w:rFonts w:hint="eastAsia"/>
          <w:sz w:val="21"/>
          <w:szCs w:val="21"/>
        </w:rPr>
        <w:lastRenderedPageBreak/>
        <w:t>三</w:t>
      </w:r>
      <w:r w:rsidR="003F7C38" w:rsidRPr="00AD5F9B">
        <w:rPr>
          <w:sz w:val="21"/>
          <w:szCs w:val="21"/>
        </w:rPr>
        <w:t>、下半部</w:t>
      </w:r>
      <w:r w:rsidR="003F7C38" w:rsidRPr="00AD5F9B">
        <w:rPr>
          <w:rFonts w:hint="eastAsia"/>
          <w:sz w:val="21"/>
          <w:szCs w:val="21"/>
        </w:rPr>
        <w:t>处理</w:t>
      </w:r>
    </w:p>
    <w:p w:rsidR="003F7C38" w:rsidRDefault="003853FF" w:rsidP="007727E1">
      <w:r>
        <w:tab/>
      </w:r>
      <w:r w:rsidR="00B85415">
        <w:rPr>
          <w:rFonts w:hint="eastAsia"/>
        </w:rPr>
        <w:t>下半部</w:t>
      </w:r>
      <w:r w:rsidR="00B85415">
        <w:t>的任务就是执行与中断处理密切相关但中断处理程序本身不执行的工作，最理想情况下，最好是中断处理程序将所有工作都交给下半部执行。</w:t>
      </w:r>
      <w:r w:rsidR="00AC7A81">
        <w:rPr>
          <w:rFonts w:hint="eastAsia"/>
        </w:rPr>
        <w:t>对于</w:t>
      </w:r>
      <w:r w:rsidR="00AC7A81">
        <w:t>上半部和下半部之间划分工作，不存在某种严格的规则，但还是有一些提示可</w:t>
      </w:r>
      <w:r w:rsidR="00AC7A81">
        <w:rPr>
          <w:rFonts w:hint="eastAsia"/>
        </w:rPr>
        <w:t>借鉴</w:t>
      </w:r>
      <w:r w:rsidR="00AC7A81">
        <w:t>：</w:t>
      </w:r>
    </w:p>
    <w:p w:rsidR="00AC7A81" w:rsidRDefault="00634E47" w:rsidP="00666B56">
      <w:pPr>
        <w:ind w:firstLine="420"/>
      </w:pPr>
      <w:r>
        <w:rPr>
          <w:rFonts w:hint="eastAsia"/>
        </w:rPr>
        <w:t>如果</w:t>
      </w:r>
      <w:r>
        <w:t>一个任务对时间非常敏感，将其放在中断处理程序中执行</w:t>
      </w:r>
    </w:p>
    <w:p w:rsidR="00634E47" w:rsidRDefault="00634E47" w:rsidP="00666B56">
      <w:pPr>
        <w:ind w:firstLine="420"/>
      </w:pPr>
      <w:r>
        <w:rPr>
          <w:rFonts w:hint="eastAsia"/>
        </w:rPr>
        <w:t>如果</w:t>
      </w:r>
      <w:r>
        <w:t>一个任务和硬件相关，将其放在中断处理程序中执行</w:t>
      </w:r>
    </w:p>
    <w:p w:rsidR="00634E47" w:rsidRDefault="00634E47" w:rsidP="00666B56">
      <w:pPr>
        <w:ind w:firstLine="420"/>
      </w:pPr>
      <w:r>
        <w:rPr>
          <w:rFonts w:hint="eastAsia"/>
        </w:rPr>
        <w:t>如果</w:t>
      </w:r>
      <w:r>
        <w:t>一个任务要保证不被其他中断打断，将其放在中断处理程序中执行</w:t>
      </w:r>
    </w:p>
    <w:p w:rsidR="00634E47" w:rsidRPr="00634E47" w:rsidRDefault="00634E47" w:rsidP="00666B56">
      <w:pPr>
        <w:ind w:firstLine="420"/>
      </w:pPr>
      <w:r>
        <w:rPr>
          <w:rFonts w:hint="eastAsia"/>
        </w:rPr>
        <w:t>其他</w:t>
      </w:r>
      <w:r>
        <w:t>所有任务</w:t>
      </w:r>
      <w:r>
        <w:rPr>
          <w:rFonts w:hint="eastAsia"/>
        </w:rPr>
        <w:t>都</w:t>
      </w:r>
      <w:r>
        <w:t>考虑防止在下半部执行</w:t>
      </w:r>
    </w:p>
    <w:p w:rsidR="003F7C38" w:rsidRPr="005B6BC1" w:rsidRDefault="005B6BC1" w:rsidP="007727E1">
      <w:r>
        <w:rPr>
          <w:rFonts w:hint="eastAsia"/>
        </w:rPr>
        <w:t>和上半部</w:t>
      </w:r>
      <w:r w:rsidR="00D028FC">
        <w:t>只能通过中断处理程序实现不同，下半部可以通过多种机制实现</w:t>
      </w:r>
      <w:r w:rsidR="00D028FC">
        <w:rPr>
          <w:rFonts w:hint="eastAsia"/>
        </w:rPr>
        <w:t>：</w:t>
      </w:r>
      <w:r w:rsidR="00D028FC">
        <w:t>软中断</w:t>
      </w:r>
      <w:r w:rsidR="009A0634">
        <w:rPr>
          <w:rFonts w:hint="eastAsia"/>
        </w:rPr>
        <w:t>softirq</w:t>
      </w:r>
      <w:r w:rsidR="00D028FC">
        <w:t>、</w:t>
      </w:r>
      <w:r w:rsidR="00D028FC">
        <w:rPr>
          <w:rFonts w:hint="eastAsia"/>
        </w:rPr>
        <w:t>tasklet</w:t>
      </w:r>
      <w:r w:rsidR="00D028FC">
        <w:rPr>
          <w:rFonts w:hint="eastAsia"/>
        </w:rPr>
        <w:t>、</w:t>
      </w:r>
      <w:r w:rsidR="00D028FC">
        <w:t>工作</w:t>
      </w:r>
      <w:r w:rsidR="00D028FC">
        <w:rPr>
          <w:rFonts w:hint="eastAsia"/>
        </w:rPr>
        <w:t>队列</w:t>
      </w:r>
      <w:r w:rsidR="009C2B0B">
        <w:rPr>
          <w:rFonts w:hint="eastAsia"/>
        </w:rPr>
        <w:t>work queue</w:t>
      </w:r>
      <w:r w:rsidR="009B4642">
        <w:rPr>
          <w:rFonts w:hint="eastAsia"/>
        </w:rPr>
        <w:t>。</w:t>
      </w:r>
    </w:p>
    <w:p w:rsidR="003F7C38" w:rsidRPr="00EE25F9" w:rsidRDefault="00A217B2" w:rsidP="00EE25F9">
      <w:pPr>
        <w:pStyle w:val="2"/>
        <w:rPr>
          <w:sz w:val="21"/>
          <w:szCs w:val="21"/>
        </w:rPr>
      </w:pPr>
      <w:r w:rsidRPr="00EE25F9">
        <w:rPr>
          <w:rFonts w:hint="eastAsia"/>
          <w:sz w:val="21"/>
          <w:szCs w:val="21"/>
        </w:rPr>
        <w:t>1</w:t>
      </w:r>
      <w:r w:rsidRPr="00EE25F9">
        <w:rPr>
          <w:rFonts w:hint="eastAsia"/>
          <w:sz w:val="21"/>
          <w:szCs w:val="21"/>
        </w:rPr>
        <w:t>、</w:t>
      </w:r>
      <w:r w:rsidRPr="00EE25F9">
        <w:rPr>
          <w:sz w:val="21"/>
          <w:szCs w:val="21"/>
        </w:rPr>
        <w:t>软中断</w:t>
      </w:r>
    </w:p>
    <w:p w:rsidR="00F92974" w:rsidRDefault="00F92974" w:rsidP="007727E1">
      <w:r>
        <w:rPr>
          <w:rFonts w:hint="eastAsia"/>
        </w:rPr>
        <w:t>（</w:t>
      </w:r>
      <w:r>
        <w:rPr>
          <w:rFonts w:hint="eastAsia"/>
        </w:rPr>
        <w:t>1</w:t>
      </w:r>
      <w:r>
        <w:rPr>
          <w:rFonts w:hint="eastAsia"/>
        </w:rPr>
        <w:t>）描述</w:t>
      </w:r>
    </w:p>
    <w:p w:rsidR="00336C1E" w:rsidRDefault="00F17266" w:rsidP="00F92974">
      <w:pPr>
        <w:ind w:firstLine="420"/>
      </w:pPr>
      <w:r>
        <w:rPr>
          <w:rFonts w:hint="eastAsia"/>
        </w:rPr>
        <w:t>软中断使用</w:t>
      </w:r>
      <w:r>
        <w:t>的比较少</w:t>
      </w:r>
      <w:r>
        <w:rPr>
          <w:rFonts w:hint="eastAsia"/>
        </w:rPr>
        <w:t>，</w:t>
      </w:r>
      <w:r>
        <w:rPr>
          <w:rFonts w:hint="eastAsia"/>
        </w:rPr>
        <w:t>tasklet</w:t>
      </w:r>
      <w:r>
        <w:rPr>
          <w:rFonts w:hint="eastAsia"/>
        </w:rPr>
        <w:t>是</w:t>
      </w:r>
      <w:r>
        <w:t>下半部更常用的一种形式</w:t>
      </w:r>
      <w:r>
        <w:rPr>
          <w:rFonts w:hint="eastAsia"/>
        </w:rPr>
        <w:t>。</w:t>
      </w:r>
      <w:r>
        <w:t>但是</w:t>
      </w:r>
      <w:r>
        <w:rPr>
          <w:rFonts w:hint="eastAsia"/>
        </w:rPr>
        <w:t>tasklet</w:t>
      </w:r>
      <w:r>
        <w:rPr>
          <w:rFonts w:hint="eastAsia"/>
        </w:rPr>
        <w:t>也是</w:t>
      </w:r>
      <w:r w:rsidR="008A240C">
        <w:rPr>
          <w:rFonts w:hint="eastAsia"/>
        </w:rPr>
        <w:t>在</w:t>
      </w:r>
      <w:r>
        <w:t>软中断</w:t>
      </w:r>
      <w:r w:rsidR="008A240C">
        <w:rPr>
          <w:rFonts w:hint="eastAsia"/>
        </w:rPr>
        <w:t>基础</w:t>
      </w:r>
      <w:r>
        <w:rPr>
          <w:rFonts w:hint="eastAsia"/>
        </w:rPr>
        <w:t>上实现</w:t>
      </w:r>
      <w:r>
        <w:t>的，是其中一种的软中断。</w:t>
      </w:r>
    </w:p>
    <w:p w:rsidR="00A217B2" w:rsidRDefault="00D1128B" w:rsidP="00F92974">
      <w:pPr>
        <w:ind w:firstLine="420"/>
      </w:pPr>
      <w:r>
        <w:t>软中断本身不能进入休眠</w:t>
      </w:r>
      <w:r w:rsidR="004F2E0F">
        <w:rPr>
          <w:rFonts w:hint="eastAsia"/>
        </w:rPr>
        <w:t>。</w:t>
      </w:r>
    </w:p>
    <w:p w:rsidR="008A240C" w:rsidRDefault="008A240C" w:rsidP="007727E1">
      <w:r>
        <w:tab/>
      </w:r>
      <w:r w:rsidR="004A5EEB">
        <w:rPr>
          <w:rFonts w:hint="eastAsia"/>
        </w:rPr>
        <w:t>软中断</w:t>
      </w:r>
      <w:r w:rsidR="004A5EEB">
        <w:t>是在编译期间静态分配的，不想</w:t>
      </w:r>
      <w:r w:rsidR="004A5EEB">
        <w:rPr>
          <w:rFonts w:hint="eastAsia"/>
        </w:rPr>
        <w:t>tasklet</w:t>
      </w:r>
      <w:r w:rsidR="004A5EEB">
        <w:rPr>
          <w:rFonts w:hint="eastAsia"/>
        </w:rPr>
        <w:t>可以</w:t>
      </w:r>
      <w:r w:rsidR="004A5EEB">
        <w:t>动态注册或注销。</w:t>
      </w:r>
      <w:r w:rsidR="005110D8">
        <w:rPr>
          <w:rFonts w:hint="eastAsia"/>
        </w:rPr>
        <w:t>其</w:t>
      </w:r>
      <w:r w:rsidR="005110D8">
        <w:t>实现结构体如下：</w:t>
      </w:r>
    </w:p>
    <w:p w:rsidR="005110D8" w:rsidRDefault="005110D8" w:rsidP="005110D8">
      <w:r>
        <w:t>struct softirq_action</w:t>
      </w:r>
    </w:p>
    <w:p w:rsidR="005110D8" w:rsidRDefault="005110D8" w:rsidP="005110D8">
      <w:r>
        <w:t>{</w:t>
      </w:r>
    </w:p>
    <w:p w:rsidR="005110D8" w:rsidRDefault="005110D8" w:rsidP="005110D8">
      <w:r>
        <w:t xml:space="preserve">    void    (*action)(struct softirq_action *);</w:t>
      </w:r>
    </w:p>
    <w:p w:rsidR="005110D8" w:rsidRDefault="005110D8" w:rsidP="005110D8">
      <w:r>
        <w:t>};</w:t>
      </w:r>
    </w:p>
    <w:p w:rsidR="00656C8F" w:rsidRDefault="00656C8F" w:rsidP="005110D8">
      <w:r w:rsidRPr="00656C8F">
        <w:t>static struct softirq_action softirq_vec[NR_SOFTI</w:t>
      </w:r>
      <w:r w:rsidR="00B3396E">
        <w:t>RQS] __cacheline_aligned_in_smp</w:t>
      </w:r>
      <w:r w:rsidR="001F000E">
        <w:rPr>
          <w:rFonts w:hint="eastAsia"/>
        </w:rPr>
        <w:t>一共</w:t>
      </w:r>
      <w:r>
        <w:t>有</w:t>
      </w:r>
      <w:r w:rsidRPr="00656C8F">
        <w:t>NR_SOFTIRQS</w:t>
      </w:r>
      <w:r>
        <w:rPr>
          <w:rFonts w:hint="eastAsia"/>
        </w:rPr>
        <w:t>个</w:t>
      </w:r>
      <w:r>
        <w:t>软中断，在</w:t>
      </w:r>
      <w:r>
        <w:t>smp</w:t>
      </w:r>
      <w:r>
        <w:rPr>
          <w:rFonts w:hint="eastAsia"/>
        </w:rPr>
        <w:t>情况下</w:t>
      </w:r>
      <w:r>
        <w:t>地址按照</w:t>
      </w:r>
      <w:r>
        <w:rPr>
          <w:rFonts w:hint="eastAsia"/>
        </w:rPr>
        <w:t>cacheline</w:t>
      </w:r>
      <w:r>
        <w:rPr>
          <w:rFonts w:hint="eastAsia"/>
        </w:rPr>
        <w:t>对齐</w:t>
      </w:r>
      <w:r w:rsidR="00B3396E">
        <w:rPr>
          <w:rFonts w:hint="eastAsia"/>
        </w:rPr>
        <w:t>，</w:t>
      </w:r>
      <w:r w:rsidR="00B3396E">
        <w:t>该数据结构多个</w:t>
      </w:r>
      <w:r w:rsidR="00B3396E">
        <w:rPr>
          <w:rFonts w:hint="eastAsia"/>
        </w:rPr>
        <w:t>CPU</w:t>
      </w:r>
      <w:r w:rsidR="00B3396E">
        <w:rPr>
          <w:rFonts w:hint="eastAsia"/>
        </w:rPr>
        <w:t>共享</w:t>
      </w:r>
      <w:r>
        <w:t>。</w:t>
      </w:r>
      <w:r w:rsidR="002D1D03">
        <w:rPr>
          <w:rFonts w:hint="eastAsia"/>
        </w:rPr>
        <w:t>目前</w:t>
      </w:r>
      <w:r w:rsidR="002D1D03">
        <w:t>内核总共有如下几类软中断</w:t>
      </w:r>
      <w:r w:rsidR="002D1D03">
        <w:rPr>
          <w:rFonts w:hint="eastAsia"/>
        </w:rPr>
        <w:t>：</w:t>
      </w:r>
    </w:p>
    <w:p w:rsidR="00170DC4" w:rsidRDefault="00170DC4" w:rsidP="00170DC4">
      <w:r>
        <w:t>enum</w:t>
      </w:r>
    </w:p>
    <w:p w:rsidR="00170DC4" w:rsidRDefault="00170DC4" w:rsidP="00170DC4">
      <w:r>
        <w:t>{</w:t>
      </w:r>
    </w:p>
    <w:p w:rsidR="00170DC4" w:rsidRDefault="00170DC4" w:rsidP="00170DC4">
      <w:r>
        <w:t xml:space="preserve">    HI_SOFTIRQ=0,</w:t>
      </w:r>
      <w:r w:rsidR="00105848">
        <w:tab/>
        <w:t>//</w:t>
      </w:r>
      <w:r w:rsidR="00105848">
        <w:rPr>
          <w:rFonts w:hint="eastAsia"/>
        </w:rPr>
        <w:t>高</w:t>
      </w:r>
      <w:r w:rsidR="00105848">
        <w:t>优先级的</w:t>
      </w:r>
      <w:r w:rsidR="00105848">
        <w:rPr>
          <w:rFonts w:hint="eastAsia"/>
        </w:rPr>
        <w:t>tasklet</w:t>
      </w:r>
      <w:r w:rsidR="00696CA7">
        <w:rPr>
          <w:rFonts w:hint="eastAsia"/>
        </w:rPr>
        <w:t>，</w:t>
      </w:r>
      <w:r w:rsidR="00696CA7">
        <w:t>也就是最先执行</w:t>
      </w:r>
    </w:p>
    <w:p w:rsidR="00170DC4" w:rsidRDefault="00170DC4" w:rsidP="00170DC4">
      <w:r>
        <w:t xml:space="preserve">    TIMER_SOFTIRQ,</w:t>
      </w:r>
      <w:r w:rsidR="00326712">
        <w:t xml:space="preserve">  </w:t>
      </w:r>
      <w:r w:rsidR="00326712">
        <w:rPr>
          <w:rFonts w:hint="eastAsia"/>
        </w:rPr>
        <w:t>//</w:t>
      </w:r>
      <w:r w:rsidR="00326712">
        <w:rPr>
          <w:rFonts w:hint="eastAsia"/>
        </w:rPr>
        <w:t>基于</w:t>
      </w:r>
      <w:r w:rsidR="00326712">
        <w:t>系统</w:t>
      </w:r>
      <w:r w:rsidR="00326712">
        <w:rPr>
          <w:rFonts w:hint="eastAsia"/>
        </w:rPr>
        <w:t>tick</w:t>
      </w:r>
      <w:r w:rsidR="00326712">
        <w:rPr>
          <w:rFonts w:hint="eastAsia"/>
        </w:rPr>
        <w:t>的</w:t>
      </w:r>
      <w:r w:rsidR="00326712">
        <w:rPr>
          <w:rFonts w:hint="eastAsia"/>
        </w:rPr>
        <w:t>software timer</w:t>
      </w:r>
    </w:p>
    <w:p w:rsidR="00170DC4" w:rsidRDefault="00170DC4" w:rsidP="00170DC4">
      <w:r>
        <w:t xml:space="preserve">    NET_TX_SOFTIRQ,</w:t>
      </w:r>
      <w:r w:rsidR="00B75149">
        <w:t xml:space="preserve"> </w:t>
      </w:r>
      <w:r w:rsidR="00B75149">
        <w:rPr>
          <w:rFonts w:hint="eastAsia"/>
        </w:rPr>
        <w:t xml:space="preserve"> //</w:t>
      </w:r>
      <w:r w:rsidR="00B75149">
        <w:rPr>
          <w:rFonts w:hint="eastAsia"/>
        </w:rPr>
        <w:t>网卡驱动</w:t>
      </w:r>
      <w:r w:rsidR="00B75149">
        <w:t>发送</w:t>
      </w:r>
    </w:p>
    <w:p w:rsidR="00170DC4" w:rsidRDefault="00170DC4" w:rsidP="00170DC4">
      <w:r>
        <w:t xml:space="preserve">    NET_RX_SOFTIRQ,</w:t>
      </w:r>
      <w:r w:rsidR="00B75149">
        <w:t xml:space="preserve">  </w:t>
      </w:r>
      <w:r w:rsidR="00B75149">
        <w:rPr>
          <w:rFonts w:hint="eastAsia"/>
        </w:rPr>
        <w:t>//</w:t>
      </w:r>
      <w:r w:rsidR="00B75149">
        <w:rPr>
          <w:rFonts w:hint="eastAsia"/>
        </w:rPr>
        <w:t>网卡</w:t>
      </w:r>
      <w:r w:rsidR="00B75149">
        <w:t>驱动接收</w:t>
      </w:r>
    </w:p>
    <w:p w:rsidR="00170DC4" w:rsidRDefault="00170DC4" w:rsidP="00170DC4">
      <w:r>
        <w:t xml:space="preserve">    BLOCK_SOFTIRQ,</w:t>
      </w:r>
      <w:r w:rsidR="00B75149">
        <w:t xml:space="preserve">   </w:t>
      </w:r>
      <w:r w:rsidR="00B75149">
        <w:rPr>
          <w:rFonts w:hint="eastAsia"/>
        </w:rPr>
        <w:t>//block</w:t>
      </w:r>
      <w:r w:rsidR="00B75149">
        <w:rPr>
          <w:rFonts w:hint="eastAsia"/>
        </w:rPr>
        <w:t>设备</w:t>
      </w:r>
    </w:p>
    <w:p w:rsidR="00170DC4" w:rsidRDefault="00170DC4" w:rsidP="00170DC4">
      <w:r>
        <w:t xml:space="preserve">    BLOCK_IOPOLL_SOFTIRQ,</w:t>
      </w:r>
      <w:r w:rsidR="00B75149">
        <w:t xml:space="preserve">  //block</w:t>
      </w:r>
      <w:r w:rsidR="00B75149">
        <w:rPr>
          <w:rFonts w:hint="eastAsia"/>
        </w:rPr>
        <w:t>设备</w:t>
      </w:r>
    </w:p>
    <w:p w:rsidR="00170DC4" w:rsidRDefault="00170DC4" w:rsidP="00170DC4">
      <w:r>
        <w:t xml:space="preserve">    TASKLET_SOFTIRQ,</w:t>
      </w:r>
      <w:r w:rsidR="00EF088D">
        <w:t xml:space="preserve"> </w:t>
      </w:r>
      <w:r w:rsidR="00876A8D">
        <w:t xml:space="preserve"> </w:t>
      </w:r>
      <w:r w:rsidR="00EF088D">
        <w:t>//</w:t>
      </w:r>
      <w:r w:rsidR="00EF088D">
        <w:rPr>
          <w:rFonts w:hint="eastAsia"/>
        </w:rPr>
        <w:t>普通</w:t>
      </w:r>
      <w:r w:rsidR="00EF088D">
        <w:rPr>
          <w:rFonts w:hint="eastAsia"/>
        </w:rPr>
        <w:t>tasklet</w:t>
      </w:r>
    </w:p>
    <w:p w:rsidR="00170DC4" w:rsidRDefault="00170DC4" w:rsidP="00170DC4">
      <w:r>
        <w:t xml:space="preserve">    SCHED_SOFTIRQ,</w:t>
      </w:r>
      <w:r w:rsidR="00F20F52">
        <w:t xml:space="preserve">   //</w:t>
      </w:r>
      <w:r w:rsidR="00F20F52">
        <w:rPr>
          <w:rFonts w:hint="eastAsia"/>
        </w:rPr>
        <w:t>用于</w:t>
      </w:r>
      <w:r w:rsidR="00F20F52">
        <w:t>多</w:t>
      </w:r>
      <w:r w:rsidR="00F20F52">
        <w:rPr>
          <w:rFonts w:hint="eastAsia"/>
        </w:rPr>
        <w:t>CPU</w:t>
      </w:r>
      <w:r w:rsidR="00F20F52">
        <w:rPr>
          <w:rFonts w:hint="eastAsia"/>
        </w:rPr>
        <w:t>之间</w:t>
      </w:r>
      <w:r w:rsidR="00F20F52">
        <w:t>的负载均衡</w:t>
      </w:r>
    </w:p>
    <w:p w:rsidR="00170DC4" w:rsidRDefault="00170DC4" w:rsidP="00170DC4">
      <w:r>
        <w:t xml:space="preserve">    HRTIMER_SOFTIRQ,</w:t>
      </w:r>
      <w:r w:rsidR="00C6723E">
        <w:t xml:space="preserve"> //</w:t>
      </w:r>
      <w:r w:rsidR="00C6723E">
        <w:rPr>
          <w:rFonts w:hint="eastAsia"/>
        </w:rPr>
        <w:t>用于</w:t>
      </w:r>
      <w:r w:rsidR="00C6723E">
        <w:t>高精度</w:t>
      </w:r>
      <w:r w:rsidR="00C6723E">
        <w:rPr>
          <w:rFonts w:hint="eastAsia"/>
        </w:rPr>
        <w:t>timer</w:t>
      </w:r>
    </w:p>
    <w:p w:rsidR="00170DC4" w:rsidRDefault="00170DC4" w:rsidP="00170DC4">
      <w:r>
        <w:t xml:space="preserve">    RCU_SOFTIRQ,    </w:t>
      </w:r>
      <w:r w:rsidR="001C01CD">
        <w:rPr>
          <w:rFonts w:hint="eastAsia"/>
        </w:rPr>
        <w:t>//</w:t>
      </w:r>
      <w:r w:rsidR="001C01CD">
        <w:rPr>
          <w:rFonts w:hint="eastAsia"/>
        </w:rPr>
        <w:t>处理</w:t>
      </w:r>
      <w:r w:rsidR="001C01CD">
        <w:rPr>
          <w:rFonts w:hint="eastAsia"/>
        </w:rPr>
        <w:t>RCU</w:t>
      </w:r>
      <w:r w:rsidR="001C01CD">
        <w:rPr>
          <w:rFonts w:hint="eastAsia"/>
        </w:rPr>
        <w:t>永远用于</w:t>
      </w:r>
      <w:r w:rsidR="001C01CD">
        <w:rPr>
          <w:rFonts w:hint="eastAsia"/>
        </w:rPr>
        <w:t>RCU</w:t>
      </w:r>
    </w:p>
    <w:p w:rsidR="00170DC4" w:rsidRDefault="00170DC4" w:rsidP="00170DC4"/>
    <w:p w:rsidR="00170DC4" w:rsidRDefault="00170DC4" w:rsidP="00170DC4">
      <w:r>
        <w:t xml:space="preserve">    NR_SOFTIRQS</w:t>
      </w:r>
    </w:p>
    <w:p w:rsidR="002D1D03" w:rsidRPr="002D1D03" w:rsidRDefault="00170DC4" w:rsidP="00170DC4">
      <w:r>
        <w:t>};</w:t>
      </w:r>
    </w:p>
    <w:p w:rsidR="00757740" w:rsidRDefault="00B3396E" w:rsidP="007727E1">
      <w:r>
        <w:lastRenderedPageBreak/>
        <w:tab/>
      </w:r>
      <w:r>
        <w:rPr>
          <w:rFonts w:hint="eastAsia"/>
        </w:rPr>
        <w:t>一个</w:t>
      </w:r>
      <w:r>
        <w:t>软中断不会抢占另外一个软中断，</w:t>
      </w:r>
      <w:r w:rsidR="006A2183">
        <w:rPr>
          <w:rFonts w:hint="eastAsia"/>
        </w:rPr>
        <w:t>但是</w:t>
      </w:r>
      <w:r w:rsidR="006A2183">
        <w:t>中断处理程序可以抢占软中断。</w:t>
      </w:r>
      <w:r w:rsidR="00212348">
        <w:rPr>
          <w:rFonts w:hint="eastAsia"/>
        </w:rPr>
        <w:t>但是其他</w:t>
      </w:r>
      <w:r w:rsidR="00212348">
        <w:t>软中断（</w:t>
      </w:r>
      <w:r w:rsidR="00212348">
        <w:rPr>
          <w:rFonts w:hint="eastAsia"/>
        </w:rPr>
        <w:t>甚至</w:t>
      </w:r>
      <w:r w:rsidR="00212348">
        <w:t>同一个软中断）</w:t>
      </w:r>
      <w:r w:rsidR="00212348">
        <w:rPr>
          <w:rFonts w:hint="eastAsia"/>
        </w:rPr>
        <w:t>可以在</w:t>
      </w:r>
      <w:r w:rsidR="00212348">
        <w:t>其他处理器上同时运行。</w:t>
      </w:r>
      <w:r w:rsidR="00FF5190">
        <w:rPr>
          <w:rFonts w:hint="eastAsia"/>
        </w:rPr>
        <w:t>每个</w:t>
      </w:r>
      <w:r w:rsidR="00FF5190">
        <w:rPr>
          <w:rFonts w:hint="eastAsia"/>
        </w:rPr>
        <w:t>CPU</w:t>
      </w:r>
      <w:r w:rsidR="00FF5190">
        <w:rPr>
          <w:rFonts w:hint="eastAsia"/>
        </w:rPr>
        <w:t>通过</w:t>
      </w:r>
      <w:r w:rsidR="00FF5190">
        <w:t>下面结构</w:t>
      </w:r>
      <w:r w:rsidR="00FF5190">
        <w:rPr>
          <w:rFonts w:hint="eastAsia"/>
        </w:rPr>
        <w:t>来</w:t>
      </w:r>
      <w:r w:rsidR="00FF5190">
        <w:t>表示分配给自己的软中断</w:t>
      </w:r>
      <w:r w:rsidR="00E74F15">
        <w:rPr>
          <w:rFonts w:hint="eastAsia"/>
        </w:rPr>
        <w:t>，谁</w:t>
      </w:r>
      <w:r w:rsidR="00E74F15">
        <w:t>触发谁</w:t>
      </w:r>
      <w:r w:rsidR="00E74F15">
        <w:rPr>
          <w:rFonts w:hint="eastAsia"/>
        </w:rPr>
        <w:t>处理</w:t>
      </w:r>
      <w:r w:rsidR="00E74F15">
        <w:t>，例如：本次触发</w:t>
      </w:r>
      <w:r w:rsidR="00E74F15">
        <w:rPr>
          <w:rFonts w:hint="eastAsia"/>
        </w:rPr>
        <w:t>CPU0</w:t>
      </w:r>
      <w:r w:rsidR="00E74F15">
        <w:rPr>
          <w:rFonts w:hint="eastAsia"/>
        </w:rPr>
        <w:t>则</w:t>
      </w:r>
      <w:r w:rsidR="00E74F15">
        <w:t>有</w:t>
      </w:r>
      <w:r w:rsidR="00E74F15">
        <w:rPr>
          <w:rFonts w:hint="eastAsia"/>
        </w:rPr>
        <w:t>CPU</w:t>
      </w:r>
      <w:r w:rsidR="00E74F15">
        <w:t>0</w:t>
      </w:r>
      <w:r w:rsidR="00E74F15">
        <w:rPr>
          <w:rFonts w:hint="eastAsia"/>
        </w:rPr>
        <w:t>处理</w:t>
      </w:r>
      <w:r w:rsidR="00E74F15">
        <w:t>，同一硬件中断下次</w:t>
      </w:r>
      <w:r w:rsidR="00E74F15">
        <w:rPr>
          <w:rFonts w:hint="eastAsia"/>
        </w:rPr>
        <w:t>CPU1</w:t>
      </w:r>
      <w:r w:rsidR="00E74F15">
        <w:rPr>
          <w:rFonts w:hint="eastAsia"/>
        </w:rPr>
        <w:t>则</w:t>
      </w:r>
      <w:r w:rsidR="00E74F15">
        <w:rPr>
          <w:rFonts w:hint="eastAsia"/>
        </w:rPr>
        <w:t>CPU1</w:t>
      </w:r>
      <w:r w:rsidR="00E74F15">
        <w:rPr>
          <w:rFonts w:hint="eastAsia"/>
        </w:rPr>
        <w:t>处理</w:t>
      </w:r>
      <w:r w:rsidR="00FF5190">
        <w:t>。</w:t>
      </w:r>
    </w:p>
    <w:p w:rsidR="00FF5190" w:rsidRDefault="00FF5190" w:rsidP="00FF5190">
      <w:pPr>
        <w:pStyle w:val="a6"/>
        <w:spacing w:before="0" w:beforeAutospacing="0" w:after="0" w:afterAutospacing="0" w:line="300" w:lineRule="atLeast"/>
        <w:rPr>
          <w:rFonts w:ascii="Arial" w:hAnsi="Arial" w:cs="Arial"/>
          <w:color w:val="323232"/>
          <w:sz w:val="20"/>
          <w:szCs w:val="20"/>
        </w:rPr>
      </w:pPr>
      <w:r>
        <w:rPr>
          <w:rFonts w:ascii="Arial" w:hAnsi="Arial" w:cs="Arial"/>
          <w:color w:val="323232"/>
          <w:sz w:val="20"/>
          <w:szCs w:val="20"/>
        </w:rPr>
        <w:t>typedef struct { </w:t>
      </w:r>
      <w:r>
        <w:rPr>
          <w:rFonts w:ascii="Arial" w:hAnsi="Arial" w:cs="Arial"/>
          <w:color w:val="323232"/>
          <w:sz w:val="20"/>
          <w:szCs w:val="20"/>
        </w:rPr>
        <w:br/>
        <w:t>    unsigned int __softirq_pending; </w:t>
      </w:r>
      <w:r>
        <w:rPr>
          <w:rFonts w:ascii="Arial" w:hAnsi="Arial" w:cs="Arial"/>
          <w:color w:val="323232"/>
          <w:sz w:val="20"/>
          <w:szCs w:val="20"/>
        </w:rPr>
        <w:br/>
        <w:t>#ifdef CONFIG_SMP </w:t>
      </w:r>
      <w:r>
        <w:rPr>
          <w:rFonts w:ascii="Arial" w:hAnsi="Arial" w:cs="Arial"/>
          <w:color w:val="323232"/>
          <w:sz w:val="20"/>
          <w:szCs w:val="20"/>
        </w:rPr>
        <w:br/>
        <w:t>    unsigned int ipi_irqs[NR_IPI]; </w:t>
      </w:r>
      <w:r>
        <w:rPr>
          <w:rFonts w:ascii="Arial" w:hAnsi="Arial" w:cs="Arial"/>
          <w:color w:val="323232"/>
          <w:sz w:val="20"/>
          <w:szCs w:val="20"/>
        </w:rPr>
        <w:br/>
        <w:t>#endif </w:t>
      </w:r>
      <w:r>
        <w:rPr>
          <w:rFonts w:ascii="Arial" w:hAnsi="Arial" w:cs="Arial"/>
          <w:color w:val="323232"/>
          <w:sz w:val="20"/>
          <w:szCs w:val="20"/>
        </w:rPr>
        <w:br/>
        <w:t>} ____cacheline_aligned irq_cpustat_t;</w:t>
      </w:r>
    </w:p>
    <w:p w:rsidR="00FF5190" w:rsidRDefault="00FF5190" w:rsidP="00FF5190">
      <w:pPr>
        <w:pStyle w:val="a6"/>
        <w:spacing w:before="0" w:beforeAutospacing="0" w:after="0" w:afterAutospacing="0" w:line="300" w:lineRule="atLeast"/>
        <w:rPr>
          <w:rFonts w:ascii="Arial" w:hAnsi="Arial" w:cs="Arial"/>
          <w:color w:val="323232"/>
          <w:sz w:val="20"/>
          <w:szCs w:val="20"/>
        </w:rPr>
      </w:pPr>
      <w:r>
        <w:rPr>
          <w:rFonts w:ascii="Arial" w:hAnsi="Arial" w:cs="Arial"/>
          <w:color w:val="323232"/>
          <w:sz w:val="20"/>
          <w:szCs w:val="20"/>
        </w:rPr>
        <w:t>irq_cpustat_t irq_stat[NR_CPUS] ____cacheline_aligned;</w:t>
      </w:r>
    </w:p>
    <w:p w:rsidR="00FF5190" w:rsidRDefault="00E74F15" w:rsidP="007727E1">
      <w:r>
        <w:rPr>
          <w:rFonts w:ascii="Arial" w:hAnsi="Arial" w:cs="Arial"/>
          <w:color w:val="323232"/>
          <w:sz w:val="20"/>
          <w:szCs w:val="20"/>
        </w:rPr>
        <w:t>__softirq_pending</w:t>
      </w:r>
      <w:r>
        <w:rPr>
          <w:rFonts w:ascii="Arial" w:hAnsi="Arial" w:cs="Arial" w:hint="eastAsia"/>
          <w:color w:val="323232"/>
          <w:sz w:val="20"/>
          <w:szCs w:val="20"/>
        </w:rPr>
        <w:t>：</w:t>
      </w:r>
      <w:r w:rsidR="00A47E52">
        <w:rPr>
          <w:rFonts w:ascii="Arial" w:hAnsi="Arial" w:cs="Arial" w:hint="eastAsia"/>
          <w:color w:val="323232"/>
          <w:sz w:val="20"/>
          <w:szCs w:val="20"/>
        </w:rPr>
        <w:t>每</w:t>
      </w:r>
      <w:r w:rsidR="00A47E52">
        <w:rPr>
          <w:rFonts w:ascii="Arial" w:hAnsi="Arial" w:cs="Arial" w:hint="eastAsia"/>
          <w:color w:val="323232"/>
          <w:sz w:val="20"/>
          <w:szCs w:val="20"/>
        </w:rPr>
        <w:t>1</w:t>
      </w:r>
      <w:r w:rsidR="00A47E52">
        <w:rPr>
          <w:rFonts w:ascii="Arial" w:hAnsi="Arial" w:cs="Arial" w:hint="eastAsia"/>
          <w:color w:val="323232"/>
          <w:sz w:val="20"/>
          <w:szCs w:val="20"/>
        </w:rPr>
        <w:t>位</w:t>
      </w:r>
      <w:r w:rsidR="00A47E52">
        <w:rPr>
          <w:rFonts w:ascii="Arial" w:hAnsi="Arial" w:cs="Arial"/>
          <w:color w:val="323232"/>
          <w:sz w:val="20"/>
          <w:szCs w:val="20"/>
        </w:rPr>
        <w:t>代表</w:t>
      </w:r>
      <w:r w:rsidR="00A47E52">
        <w:rPr>
          <w:rFonts w:ascii="Arial" w:hAnsi="Arial" w:cs="Arial" w:hint="eastAsia"/>
          <w:color w:val="323232"/>
          <w:sz w:val="20"/>
          <w:szCs w:val="20"/>
        </w:rPr>
        <w:t>对应</w:t>
      </w:r>
      <w:r w:rsidR="00A47E52">
        <w:rPr>
          <w:rFonts w:ascii="Arial" w:hAnsi="Arial" w:cs="Arial"/>
          <w:color w:val="323232"/>
          <w:sz w:val="20"/>
          <w:szCs w:val="20"/>
        </w:rPr>
        <w:t>上面一个软中断，</w:t>
      </w:r>
      <w:r w:rsidR="00A47E52">
        <w:rPr>
          <w:rFonts w:ascii="Arial" w:hAnsi="Arial" w:cs="Arial" w:hint="eastAsia"/>
          <w:color w:val="323232"/>
          <w:sz w:val="20"/>
          <w:szCs w:val="20"/>
        </w:rPr>
        <w:t>因此</w:t>
      </w:r>
      <w:r w:rsidR="00A47E52">
        <w:t>NR_SOFTIRQS</w:t>
      </w:r>
      <w:r w:rsidR="00A47E52">
        <w:rPr>
          <w:rFonts w:hint="eastAsia"/>
        </w:rPr>
        <w:t>最多</w:t>
      </w:r>
      <w:r w:rsidR="00A47E52">
        <w:t>为</w:t>
      </w:r>
      <w:r w:rsidR="00A47E52">
        <w:rPr>
          <w:rFonts w:hint="eastAsia"/>
        </w:rPr>
        <w:t>32</w:t>
      </w:r>
      <w:r w:rsidR="00A47E52">
        <w:rPr>
          <w:rFonts w:hint="eastAsia"/>
        </w:rPr>
        <w:t>个</w:t>
      </w:r>
      <w:r w:rsidR="00A47E52">
        <w:t>，每个</w:t>
      </w:r>
      <w:r w:rsidR="00A47E52">
        <w:rPr>
          <w:rFonts w:hint="eastAsia"/>
        </w:rPr>
        <w:t>CPU</w:t>
      </w:r>
      <w:r w:rsidR="00A47E52">
        <w:rPr>
          <w:rFonts w:hint="eastAsia"/>
        </w:rPr>
        <w:t>都有</w:t>
      </w:r>
      <w:r w:rsidR="00A47E52">
        <w:t>自己的</w:t>
      </w:r>
      <w:r w:rsidR="00A47E52">
        <w:rPr>
          <w:rFonts w:hint="eastAsia"/>
        </w:rPr>
        <w:t>irq_stat</w:t>
      </w:r>
      <w:r w:rsidR="00A47E52">
        <w:rPr>
          <w:rFonts w:hint="eastAsia"/>
        </w:rPr>
        <w:t>记录</w:t>
      </w:r>
      <w:r w:rsidR="00A47E52">
        <w:t>分配给</w:t>
      </w:r>
      <w:r w:rsidR="00A47E52">
        <w:rPr>
          <w:rFonts w:hint="eastAsia"/>
        </w:rPr>
        <w:t>自己</w:t>
      </w:r>
      <w:r w:rsidR="00A47E52">
        <w:t>的软中断。</w:t>
      </w:r>
    </w:p>
    <w:p w:rsidR="00E74F15" w:rsidRDefault="0030459E" w:rsidP="007727E1">
      <w:r>
        <w:rPr>
          <w:rFonts w:hint="eastAsia"/>
        </w:rPr>
        <w:t>（</w:t>
      </w:r>
      <w:r>
        <w:rPr>
          <w:rFonts w:hint="eastAsia"/>
        </w:rPr>
        <w:t>2</w:t>
      </w:r>
      <w:r>
        <w:rPr>
          <w:rFonts w:hint="eastAsia"/>
        </w:rPr>
        <w:t>）</w:t>
      </w:r>
      <w:r w:rsidR="00886B7A">
        <w:rPr>
          <w:rFonts w:hint="eastAsia"/>
        </w:rPr>
        <w:t>软中断</w:t>
      </w:r>
      <w:r w:rsidR="00886B7A">
        <w:t>执行</w:t>
      </w:r>
    </w:p>
    <w:p w:rsidR="0030459E" w:rsidRDefault="00B07432" w:rsidP="007727E1">
      <w:r>
        <w:tab/>
      </w:r>
      <w:r>
        <w:rPr>
          <w:rFonts w:hint="eastAsia"/>
        </w:rPr>
        <w:t>一个注册</w:t>
      </w:r>
      <w:r>
        <w:t>的软中断必须被触发</w:t>
      </w:r>
      <w:r>
        <w:rPr>
          <w:rFonts w:hint="eastAsia"/>
        </w:rPr>
        <w:t>（</w:t>
      </w:r>
      <w:r>
        <w:rPr>
          <w:rFonts w:hint="eastAsia"/>
        </w:rPr>
        <w:t>ra</w:t>
      </w:r>
      <w:r>
        <w:t>ise_softirq</w:t>
      </w:r>
      <w:r>
        <w:rPr>
          <w:rFonts w:hint="eastAsia"/>
        </w:rPr>
        <w:t>）</w:t>
      </w:r>
      <w:r>
        <w:t>后才会执行</w:t>
      </w:r>
      <w:r w:rsidR="00143B19">
        <w:rPr>
          <w:rFonts w:hint="eastAsia"/>
        </w:rPr>
        <w:t>。</w:t>
      </w:r>
      <w:r w:rsidR="00143B19">
        <w:t>通常</w:t>
      </w:r>
      <w:r w:rsidR="00143B19">
        <w:rPr>
          <w:rFonts w:hint="eastAsia"/>
        </w:rPr>
        <w:t>中断处理</w:t>
      </w:r>
      <w:r w:rsidR="00143B19">
        <w:t>程序返回时会触发软中断，使其稍后被执行。</w:t>
      </w:r>
      <w:r w:rsidR="00BD3A16">
        <w:rPr>
          <w:rFonts w:hint="eastAsia"/>
        </w:rPr>
        <w:t>一般</w:t>
      </w:r>
      <w:r w:rsidR="00BD3A16">
        <w:t>有</w:t>
      </w:r>
      <w:r w:rsidR="00BD3A16">
        <w:rPr>
          <w:rFonts w:hint="eastAsia"/>
        </w:rPr>
        <w:t>一下</w:t>
      </w:r>
      <w:r w:rsidR="00BD3A16">
        <w:t>几种情况：</w:t>
      </w:r>
    </w:p>
    <w:p w:rsidR="00BD3A16" w:rsidRDefault="008B4226" w:rsidP="007727E1">
      <w:r>
        <w:tab/>
      </w:r>
      <w:r w:rsidR="00243AC7">
        <w:rPr>
          <w:rFonts w:hint="eastAsia"/>
        </w:rPr>
        <w:t>从</w:t>
      </w:r>
      <w:r w:rsidR="00243AC7">
        <w:t>硬件中断处理程序处理</w:t>
      </w:r>
      <w:r w:rsidR="00243AC7">
        <w:rPr>
          <w:rFonts w:hint="eastAsia"/>
        </w:rPr>
        <w:t>完</w:t>
      </w:r>
      <w:r w:rsidR="007B5719">
        <w:t>退出</w:t>
      </w:r>
      <w:r w:rsidR="007B5719">
        <w:rPr>
          <w:rFonts w:hint="eastAsia"/>
        </w:rPr>
        <w:t>时</w:t>
      </w:r>
      <w:r w:rsidR="009230FE">
        <w:t>，如果在中断上下</w:t>
      </w:r>
      <w:r w:rsidR="009230FE">
        <w:rPr>
          <w:rFonts w:hint="eastAsia"/>
        </w:rPr>
        <w:t>文</w:t>
      </w:r>
      <w:r w:rsidR="00DF5368" w:rsidRPr="00DF5368">
        <w:t>irq_exit</w:t>
      </w:r>
      <w:r w:rsidR="00DF5368">
        <w:rPr>
          <w:rFonts w:hint="eastAsia"/>
        </w:rPr>
        <w:t>-&gt;</w:t>
      </w:r>
      <w:r w:rsidR="007B5719" w:rsidRPr="007B5719">
        <w:t xml:space="preserve"> invoke_softirq</w:t>
      </w:r>
      <w:r w:rsidR="00252EA5">
        <w:rPr>
          <w:rFonts w:hint="eastAsia"/>
        </w:rPr>
        <w:t>执行</w:t>
      </w:r>
    </w:p>
    <w:p w:rsidR="0008780E" w:rsidRDefault="00FE1426" w:rsidP="007727E1">
      <w:r>
        <w:tab/>
      </w:r>
      <w:r w:rsidR="00BD1E94">
        <w:rPr>
          <w:rFonts w:hint="eastAsia"/>
        </w:rPr>
        <w:t>从</w:t>
      </w:r>
      <w:r w:rsidR="00BD1E94">
        <w:t>硬件中断处理程序处理</w:t>
      </w:r>
      <w:r w:rsidR="00BD1E94">
        <w:rPr>
          <w:rFonts w:hint="eastAsia"/>
        </w:rPr>
        <w:t>完</w:t>
      </w:r>
      <w:r w:rsidR="00BD1E94">
        <w:t>退出</w:t>
      </w:r>
      <w:r w:rsidR="00BD1E94">
        <w:rPr>
          <w:rFonts w:hint="eastAsia"/>
        </w:rPr>
        <w:t>时</w:t>
      </w:r>
      <w:r w:rsidR="00BD1E94">
        <w:t>，如果在</w:t>
      </w:r>
      <w:r w:rsidR="00BD154F">
        <w:rPr>
          <w:rFonts w:hint="eastAsia"/>
        </w:rPr>
        <w:t>进程</w:t>
      </w:r>
      <w:r w:rsidR="00BD1E94">
        <w:t>上下</w:t>
      </w:r>
      <w:r w:rsidR="00BD1E94">
        <w:rPr>
          <w:rFonts w:hint="eastAsia"/>
        </w:rPr>
        <w:t>文</w:t>
      </w:r>
      <w:r w:rsidR="005841F0">
        <w:t>ksoftirqd</w:t>
      </w:r>
      <w:r w:rsidR="00BD1E94">
        <w:rPr>
          <w:rFonts w:hint="eastAsia"/>
        </w:rPr>
        <w:t>执行</w:t>
      </w:r>
      <w:r w:rsidR="005841F0">
        <w:rPr>
          <w:rFonts w:hint="eastAsia"/>
        </w:rPr>
        <w:t>（有</w:t>
      </w:r>
      <w:r w:rsidR="005841F0">
        <w:t>几个</w:t>
      </w:r>
      <w:r w:rsidR="005841F0">
        <w:rPr>
          <w:rFonts w:hint="eastAsia"/>
        </w:rPr>
        <w:t>CPU</w:t>
      </w:r>
      <w:r w:rsidR="005841F0">
        <w:rPr>
          <w:rFonts w:hint="eastAsia"/>
        </w:rPr>
        <w:t>就有</w:t>
      </w:r>
      <w:r w:rsidR="005841F0">
        <w:t>几个这样的线程</w:t>
      </w:r>
      <w:r w:rsidR="005841F0">
        <w:rPr>
          <w:rFonts w:hint="eastAsia"/>
        </w:rPr>
        <w:t>）</w:t>
      </w:r>
    </w:p>
    <w:p w:rsidR="00DA6C8E" w:rsidRDefault="00F70456" w:rsidP="007727E1">
      <w:r>
        <w:tab/>
      </w:r>
      <w:r w:rsidR="00BC62AA">
        <w:rPr>
          <w:rFonts w:hint="eastAsia"/>
        </w:rPr>
        <w:t>代码</w:t>
      </w:r>
      <w:r w:rsidR="00BC62AA">
        <w:t>中显示调用执行</w:t>
      </w:r>
      <w:r w:rsidR="005C1662">
        <w:rPr>
          <w:rFonts w:hint="eastAsia"/>
        </w:rPr>
        <w:t>，</w:t>
      </w:r>
      <w:r w:rsidR="005C1662">
        <w:t>如</w:t>
      </w:r>
      <w:r w:rsidR="005C1662">
        <w:rPr>
          <w:rFonts w:hint="eastAsia"/>
        </w:rPr>
        <w:t>网络</w:t>
      </w:r>
      <w:r w:rsidR="005C1662">
        <w:t>子系统。</w:t>
      </w:r>
    </w:p>
    <w:p w:rsidR="00C6017F" w:rsidRDefault="00C6017F" w:rsidP="007727E1">
      <w:r>
        <w:rPr>
          <w:rFonts w:hint="eastAsia"/>
        </w:rPr>
        <w:t>（</w:t>
      </w:r>
      <w:r>
        <w:rPr>
          <w:rFonts w:hint="eastAsia"/>
        </w:rPr>
        <w:t>3</w:t>
      </w:r>
      <w:r>
        <w:rPr>
          <w:rFonts w:hint="eastAsia"/>
        </w:rPr>
        <w:t>）</w:t>
      </w:r>
      <w:r w:rsidR="00BE4CDB">
        <w:rPr>
          <w:rFonts w:hint="eastAsia"/>
        </w:rPr>
        <w:t>使用</w:t>
      </w:r>
      <w:r w:rsidR="00BE4CDB">
        <w:t>软中断</w:t>
      </w:r>
    </w:p>
    <w:p w:rsidR="0030459E" w:rsidRDefault="00FC2CEA" w:rsidP="007727E1">
      <w:r>
        <w:tab/>
      </w:r>
      <w:r w:rsidR="005034CF">
        <w:rPr>
          <w:rFonts w:hint="eastAsia"/>
        </w:rPr>
        <w:t>软中断</w:t>
      </w:r>
      <w:r w:rsidR="005034CF">
        <w:t>保留给系统中对时间要求最严格以及最重要的下半部使用。</w:t>
      </w:r>
      <w:r w:rsidR="005C5305">
        <w:rPr>
          <w:rFonts w:hint="eastAsia"/>
        </w:rPr>
        <w:t>尽量使用</w:t>
      </w:r>
      <w:r w:rsidR="005C5305">
        <w:t>现有的软中断</w:t>
      </w:r>
      <w:r w:rsidR="005C5305">
        <w:rPr>
          <w:rFonts w:hint="eastAsia"/>
        </w:rPr>
        <w:t>，两个</w:t>
      </w:r>
      <w:r w:rsidR="005C5305">
        <w:t>子系统（</w:t>
      </w:r>
      <w:r w:rsidR="005C5305">
        <w:rPr>
          <w:rFonts w:hint="eastAsia"/>
        </w:rPr>
        <w:t>网络</w:t>
      </w:r>
      <w:r w:rsidR="005C5305">
        <w:t>和</w:t>
      </w:r>
      <w:r w:rsidR="005C5305">
        <w:rPr>
          <w:rFonts w:hint="eastAsia"/>
        </w:rPr>
        <w:t>SCSI</w:t>
      </w:r>
      <w:r w:rsidR="005C5305">
        <w:t>）</w:t>
      </w:r>
      <w:r w:rsidR="005C5305">
        <w:rPr>
          <w:rFonts w:hint="eastAsia"/>
        </w:rPr>
        <w:t>直接</w:t>
      </w:r>
      <w:r w:rsidR="005C5305">
        <w:t>使用软中断。此外</w:t>
      </w:r>
      <w:r w:rsidR="005C5305">
        <w:rPr>
          <w:rFonts w:hint="eastAsia"/>
        </w:rPr>
        <w:t>，</w:t>
      </w:r>
      <w:r w:rsidR="005C5305">
        <w:t>内核定时器和</w:t>
      </w:r>
      <w:r w:rsidR="005C5305">
        <w:rPr>
          <w:rFonts w:hint="eastAsia"/>
        </w:rPr>
        <w:t>tasklet</w:t>
      </w:r>
      <w:r w:rsidR="005C5305">
        <w:rPr>
          <w:rFonts w:hint="eastAsia"/>
        </w:rPr>
        <w:t>都是</w:t>
      </w:r>
      <w:r w:rsidR="005C5305">
        <w:t>建立在软中断上。</w:t>
      </w:r>
    </w:p>
    <w:p w:rsidR="00790D66" w:rsidRDefault="00790D66" w:rsidP="007727E1">
      <w:r>
        <w:tab/>
      </w:r>
      <w:r w:rsidR="00D37279">
        <w:rPr>
          <w:rFonts w:hint="eastAsia"/>
        </w:rPr>
        <w:t>注册</w:t>
      </w:r>
      <w:r w:rsidR="00D37279">
        <w:t>软中断处理程序：</w:t>
      </w:r>
    </w:p>
    <w:p w:rsidR="00D37279" w:rsidRDefault="00453A73" w:rsidP="00347B34">
      <w:pPr>
        <w:ind w:firstLine="420"/>
      </w:pPr>
      <w:r w:rsidRPr="00453A73">
        <w:t>void open_softirq(int nr, void (*action)(struct softirq_action *))</w:t>
      </w:r>
    </w:p>
    <w:p w:rsidR="00C55620" w:rsidRDefault="00C55620" w:rsidP="00C55620">
      <w:r>
        <w:rPr>
          <w:rFonts w:hint="eastAsia"/>
        </w:rPr>
        <w:t>参数</w:t>
      </w:r>
      <w:r>
        <w:t>为：软中断的</w:t>
      </w:r>
      <w:r>
        <w:rPr>
          <w:rFonts w:hint="eastAsia"/>
        </w:rPr>
        <w:t>索引号</w:t>
      </w:r>
      <w:r>
        <w:t>和处理</w:t>
      </w:r>
      <w:r>
        <w:rPr>
          <w:rFonts w:hint="eastAsia"/>
        </w:rPr>
        <w:t>函数</w:t>
      </w:r>
      <w:r w:rsidR="008A4D7B">
        <w:rPr>
          <w:rFonts w:hint="eastAsia"/>
        </w:rPr>
        <w:t>（不能</w:t>
      </w:r>
      <w:r w:rsidR="008A4D7B">
        <w:t>睡眠</w:t>
      </w:r>
      <w:r w:rsidR="008A4D7B">
        <w:rPr>
          <w:rFonts w:hint="eastAsia"/>
        </w:rPr>
        <w:t>）</w:t>
      </w:r>
      <w:r>
        <w:t>。</w:t>
      </w:r>
    </w:p>
    <w:p w:rsidR="004537AA" w:rsidRDefault="00C92DCB" w:rsidP="002C1F38">
      <w:pPr>
        <w:ind w:firstLine="420"/>
      </w:pPr>
      <w:r>
        <w:rPr>
          <w:rFonts w:hint="eastAsia"/>
        </w:rPr>
        <w:t>在</w:t>
      </w:r>
      <w:r>
        <w:t>一个处理程序运行时候，当前处理</w:t>
      </w:r>
      <w:r>
        <w:rPr>
          <w:rFonts w:hint="eastAsia"/>
        </w:rPr>
        <w:t>器</w:t>
      </w:r>
      <w:r>
        <w:t>的</w:t>
      </w:r>
      <w:r>
        <w:rPr>
          <w:rFonts w:hint="eastAsia"/>
        </w:rPr>
        <w:t>软中断</w:t>
      </w:r>
      <w:r>
        <w:t>被禁止，但是其他处理器仍然可以处理</w:t>
      </w:r>
      <w:r>
        <w:rPr>
          <w:rFonts w:hint="eastAsia"/>
        </w:rPr>
        <w:t>其他中断。</w:t>
      </w:r>
      <w:r>
        <w:t>实际</w:t>
      </w:r>
      <w:r>
        <w:rPr>
          <w:rFonts w:hint="eastAsia"/>
        </w:rPr>
        <w:t>上</w:t>
      </w:r>
      <w:r>
        <w:t>，如果</w:t>
      </w:r>
      <w:r>
        <w:rPr>
          <w:rFonts w:hint="eastAsia"/>
        </w:rPr>
        <w:t>同一个</w:t>
      </w:r>
      <w:r>
        <w:t>软中断在它被执行的</w:t>
      </w:r>
      <w:r>
        <w:rPr>
          <w:rFonts w:hint="eastAsia"/>
        </w:rPr>
        <w:t>同时</w:t>
      </w:r>
      <w:r w:rsidR="00B67E64">
        <w:t>再次触发了，那么另外一个处理器可以同时运行其处理程序</w:t>
      </w:r>
      <w:r w:rsidR="00B67E64">
        <w:rPr>
          <w:rFonts w:hint="eastAsia"/>
        </w:rPr>
        <w:t>，</w:t>
      </w:r>
      <w:r w:rsidR="00B67E64">
        <w:t>这意味着</w:t>
      </w:r>
      <w:r w:rsidR="00B67E64">
        <w:rPr>
          <w:rFonts w:hint="eastAsia"/>
        </w:rPr>
        <w:t>软中断</w:t>
      </w:r>
      <w:r w:rsidR="00B67E64">
        <w:t>处理函数中的共享数据需要</w:t>
      </w:r>
      <w:r w:rsidR="00B67E64">
        <w:rPr>
          <w:rFonts w:hint="eastAsia"/>
        </w:rPr>
        <w:t>加锁</w:t>
      </w:r>
      <w:r w:rsidR="00B67E64">
        <w:t>保护</w:t>
      </w:r>
      <w:r w:rsidR="00B67E64">
        <w:rPr>
          <w:rFonts w:hint="eastAsia"/>
        </w:rPr>
        <w:t>。</w:t>
      </w:r>
      <w:r w:rsidR="00B67E64">
        <w:t>软中断</w:t>
      </w:r>
      <w:r w:rsidR="00B67E64">
        <w:rPr>
          <w:rFonts w:hint="eastAsia"/>
        </w:rPr>
        <w:t>的</w:t>
      </w:r>
      <w:r w:rsidR="00B67E64">
        <w:t>优势就是</w:t>
      </w:r>
      <w:r w:rsidR="00B67E64">
        <w:rPr>
          <w:rFonts w:hint="eastAsia"/>
        </w:rPr>
        <w:t>其</w:t>
      </w:r>
      <w:r w:rsidR="00B67E64">
        <w:t>可扩展到</w:t>
      </w:r>
      <w:r w:rsidR="00B67E64">
        <w:rPr>
          <w:rFonts w:hint="eastAsia"/>
        </w:rPr>
        <w:t>不同</w:t>
      </w:r>
      <w:r w:rsidR="00B67E64">
        <w:t>处理器，加速性能，如果加锁保护影响扩展</w:t>
      </w:r>
      <w:r w:rsidR="00B67E64">
        <w:rPr>
          <w:rFonts w:hint="eastAsia"/>
        </w:rPr>
        <w:t>还</w:t>
      </w:r>
      <w:r w:rsidR="00B67E64">
        <w:t>不如使用</w:t>
      </w:r>
      <w:r w:rsidR="00B67E64">
        <w:rPr>
          <w:rFonts w:hint="eastAsia"/>
        </w:rPr>
        <w:t>tasklet</w:t>
      </w:r>
      <w:r w:rsidR="00B67E64">
        <w:rPr>
          <w:rFonts w:hint="eastAsia"/>
        </w:rPr>
        <w:t>。</w:t>
      </w:r>
      <w:r w:rsidR="00B67E64">
        <w:t>因此</w:t>
      </w:r>
      <w:r w:rsidR="00B67E64">
        <w:rPr>
          <w:rFonts w:hint="eastAsia"/>
        </w:rPr>
        <w:t>软中断</w:t>
      </w:r>
      <w:r w:rsidR="00B67E64">
        <w:t>处理函数最好可</w:t>
      </w:r>
      <w:r w:rsidR="00B67E64">
        <w:rPr>
          <w:rFonts w:hint="eastAsia"/>
        </w:rPr>
        <w:t>重入</w:t>
      </w:r>
      <w:r w:rsidR="00B67E64">
        <w:t>。</w:t>
      </w:r>
    </w:p>
    <w:p w:rsidR="00F03CA0" w:rsidRDefault="00F03CA0" w:rsidP="002C1F38">
      <w:pPr>
        <w:ind w:firstLine="420"/>
      </w:pPr>
      <w:r>
        <w:rPr>
          <w:rFonts w:hint="eastAsia"/>
        </w:rPr>
        <w:t>触发</w:t>
      </w:r>
      <w:r>
        <w:t>软中断</w:t>
      </w:r>
      <w:r>
        <w:rPr>
          <w:rFonts w:hint="eastAsia"/>
        </w:rPr>
        <w:t>：</w:t>
      </w:r>
    </w:p>
    <w:p w:rsidR="00F03CA0" w:rsidRDefault="009B7AAC" w:rsidP="002C1F38">
      <w:pPr>
        <w:ind w:firstLine="420"/>
      </w:pPr>
      <w:r w:rsidRPr="009B7AAC">
        <w:t>void raise_softirq(unsigned int nr)</w:t>
      </w:r>
      <w:r>
        <w:rPr>
          <w:rFonts w:hint="eastAsia"/>
        </w:rPr>
        <w:t>；</w:t>
      </w:r>
    </w:p>
    <w:p w:rsidR="009B7AAC" w:rsidRDefault="009B7AAC" w:rsidP="002C1F38">
      <w:pPr>
        <w:ind w:firstLine="420"/>
      </w:pPr>
      <w:r w:rsidRPr="009B7AAC">
        <w:t>inline void raise_softirq_irqoff(unsigned int nr)</w:t>
      </w:r>
      <w:r w:rsidR="00A473DB">
        <w:rPr>
          <w:rFonts w:hint="eastAsia"/>
        </w:rPr>
        <w:t>；</w:t>
      </w:r>
    </w:p>
    <w:p w:rsidR="0030459E" w:rsidRPr="00FF5190" w:rsidRDefault="00DD2B60" w:rsidP="007727E1">
      <w:r>
        <w:rPr>
          <w:rFonts w:hint="eastAsia"/>
        </w:rPr>
        <w:t>前者</w:t>
      </w:r>
      <w:r>
        <w:t>先禁止本地中断，</w:t>
      </w:r>
      <w:r>
        <w:rPr>
          <w:rFonts w:hint="eastAsia"/>
        </w:rPr>
        <w:t>再</w:t>
      </w:r>
      <w:r>
        <w:t>触发软中断；后者如果</w:t>
      </w:r>
      <w:r>
        <w:rPr>
          <w:rFonts w:hint="eastAsia"/>
        </w:rPr>
        <w:t>本地</w:t>
      </w:r>
      <w:r>
        <w:t>中断已经禁止</w:t>
      </w:r>
      <w:r>
        <w:rPr>
          <w:rFonts w:hint="eastAsia"/>
        </w:rPr>
        <w:t>则直接调用</w:t>
      </w:r>
      <w:r>
        <w:t>，</w:t>
      </w:r>
      <w:r>
        <w:rPr>
          <w:rFonts w:hint="eastAsia"/>
        </w:rPr>
        <w:t>常</w:t>
      </w:r>
      <w:r>
        <w:t>用于中断处理程序里。</w:t>
      </w:r>
    </w:p>
    <w:p w:rsidR="00A217B2" w:rsidRPr="00EE25F9" w:rsidRDefault="00A217B2" w:rsidP="00EE25F9">
      <w:pPr>
        <w:pStyle w:val="2"/>
        <w:rPr>
          <w:sz w:val="21"/>
          <w:szCs w:val="21"/>
        </w:rPr>
      </w:pPr>
      <w:r w:rsidRPr="00EE25F9">
        <w:rPr>
          <w:rFonts w:hint="eastAsia"/>
          <w:sz w:val="21"/>
          <w:szCs w:val="21"/>
        </w:rPr>
        <w:t>2</w:t>
      </w:r>
      <w:r w:rsidRPr="00EE25F9">
        <w:rPr>
          <w:rFonts w:hint="eastAsia"/>
          <w:sz w:val="21"/>
          <w:szCs w:val="21"/>
        </w:rPr>
        <w:t>、</w:t>
      </w:r>
      <w:r w:rsidRPr="00EE25F9">
        <w:rPr>
          <w:rFonts w:hint="eastAsia"/>
          <w:sz w:val="21"/>
          <w:szCs w:val="21"/>
        </w:rPr>
        <w:t>tasklet</w:t>
      </w:r>
    </w:p>
    <w:p w:rsidR="008B7DF6" w:rsidRDefault="008B7DF6" w:rsidP="007727E1">
      <w:r>
        <w:rPr>
          <w:rFonts w:hint="eastAsia"/>
        </w:rPr>
        <w:t>（</w:t>
      </w:r>
      <w:r>
        <w:rPr>
          <w:rFonts w:hint="eastAsia"/>
        </w:rPr>
        <w:t>1</w:t>
      </w:r>
      <w:r>
        <w:rPr>
          <w:rFonts w:hint="eastAsia"/>
        </w:rPr>
        <w:t>）描述</w:t>
      </w:r>
    </w:p>
    <w:p w:rsidR="00A217B2" w:rsidRDefault="008A6041" w:rsidP="008B7DF6">
      <w:pPr>
        <w:ind w:firstLine="420"/>
      </w:pPr>
      <w:r>
        <w:t>tasklet</w:t>
      </w:r>
      <w:r>
        <w:rPr>
          <w:rFonts w:hint="eastAsia"/>
        </w:rPr>
        <w:t>是</w:t>
      </w:r>
      <w:r>
        <w:t>利用软中断实现的一种下半部机制，</w:t>
      </w:r>
      <w:r>
        <w:rPr>
          <w:rFonts w:hint="eastAsia"/>
        </w:rPr>
        <w:t>和</w:t>
      </w:r>
      <w:r>
        <w:t>软中断本质上相似</w:t>
      </w:r>
      <w:r>
        <w:rPr>
          <w:rFonts w:hint="eastAsia"/>
        </w:rPr>
        <w:t>，</w:t>
      </w:r>
      <w:r>
        <w:t>也和进程没有任何关系，但是</w:t>
      </w:r>
      <w:r>
        <w:rPr>
          <w:rFonts w:hint="eastAsia"/>
        </w:rPr>
        <w:t>接口</w:t>
      </w:r>
      <w:r>
        <w:t>更简单，锁保护要求更低。</w:t>
      </w:r>
      <w:r w:rsidR="00242563">
        <w:rPr>
          <w:rFonts w:hint="eastAsia"/>
        </w:rPr>
        <w:t>因为</w:t>
      </w:r>
      <w:r w:rsidR="00242563">
        <w:t>同一个</w:t>
      </w:r>
      <w:r w:rsidR="00242563">
        <w:rPr>
          <w:rFonts w:hint="eastAsia"/>
        </w:rPr>
        <w:t>tasklet</w:t>
      </w:r>
      <w:r w:rsidR="00242563">
        <w:rPr>
          <w:rFonts w:hint="eastAsia"/>
        </w:rPr>
        <w:t>处理</w:t>
      </w:r>
      <w:r w:rsidR="00242563">
        <w:t>程序</w:t>
      </w:r>
      <w:r w:rsidR="00242563">
        <w:rPr>
          <w:rFonts w:hint="eastAsia"/>
        </w:rPr>
        <w:t>不能同时</w:t>
      </w:r>
      <w:r w:rsidR="00242563">
        <w:t>在多个处理</w:t>
      </w:r>
      <w:r w:rsidR="00242563">
        <w:rPr>
          <w:rFonts w:hint="eastAsia"/>
        </w:rPr>
        <w:t>器</w:t>
      </w:r>
      <w:r w:rsidR="00242563">
        <w:t>上运行，</w:t>
      </w:r>
      <w:r w:rsidR="00242563">
        <w:rPr>
          <w:rFonts w:hint="eastAsia"/>
        </w:rPr>
        <w:t>但</w:t>
      </w:r>
      <w:r w:rsidR="00242563">
        <w:t>其他</w:t>
      </w:r>
      <w:r w:rsidR="00242563">
        <w:rPr>
          <w:rFonts w:hint="eastAsia"/>
        </w:rPr>
        <w:t>tasklet</w:t>
      </w:r>
      <w:r w:rsidR="00242563">
        <w:rPr>
          <w:rFonts w:hint="eastAsia"/>
        </w:rPr>
        <w:t>处理</w:t>
      </w:r>
      <w:r w:rsidR="00242563">
        <w:t>程序</w:t>
      </w:r>
      <w:r w:rsidR="00C95A1D">
        <w:rPr>
          <w:rFonts w:hint="eastAsia"/>
        </w:rPr>
        <w:t>可以</w:t>
      </w:r>
      <w:r w:rsidR="00C95A1D">
        <w:t>在</w:t>
      </w:r>
      <w:r w:rsidR="00C95A1D">
        <w:rPr>
          <w:rFonts w:hint="eastAsia"/>
        </w:rPr>
        <w:t>其他</w:t>
      </w:r>
      <w:r w:rsidR="00C95A1D">
        <w:t>处理器同时运行</w:t>
      </w:r>
      <w:r w:rsidR="00C10AF7">
        <w:rPr>
          <w:rFonts w:hint="eastAsia"/>
        </w:rPr>
        <w:t>，</w:t>
      </w:r>
      <w:r w:rsidR="00C10AF7">
        <w:t>这点和软中断</w:t>
      </w:r>
      <w:r w:rsidR="00C10AF7">
        <w:rPr>
          <w:rFonts w:hint="eastAsia"/>
        </w:rPr>
        <w:t>主要</w:t>
      </w:r>
      <w:r w:rsidR="00C10AF7">
        <w:t>区别</w:t>
      </w:r>
      <w:r w:rsidR="00242563">
        <w:t>。</w:t>
      </w:r>
    </w:p>
    <w:p w:rsidR="00D53603" w:rsidRDefault="00D53603" w:rsidP="007727E1">
      <w:r>
        <w:lastRenderedPageBreak/>
        <w:tab/>
      </w:r>
      <w:r>
        <w:rPr>
          <w:rFonts w:hint="eastAsia"/>
        </w:rPr>
        <w:t>实质</w:t>
      </w:r>
      <w:r>
        <w:t>是一种软中断，因此也不能进入睡眠。</w:t>
      </w:r>
    </w:p>
    <w:p w:rsidR="007E01F3" w:rsidRDefault="007E01F3" w:rsidP="007727E1">
      <w:r>
        <w:tab/>
      </w:r>
      <w:r w:rsidR="00D53603">
        <w:t>tasklet</w:t>
      </w:r>
      <w:r w:rsidR="00D53603">
        <w:rPr>
          <w:rFonts w:hint="eastAsia"/>
        </w:rPr>
        <w:t>由两类软中断</w:t>
      </w:r>
      <w:r w:rsidR="00D53603">
        <w:t>：</w:t>
      </w:r>
      <w:r w:rsidR="00D53603">
        <w:rPr>
          <w:rFonts w:hint="eastAsia"/>
        </w:rPr>
        <w:t>HI_SOFTIRQ</w:t>
      </w:r>
      <w:r w:rsidR="00D53603">
        <w:rPr>
          <w:rFonts w:hint="eastAsia"/>
        </w:rPr>
        <w:t>和</w:t>
      </w:r>
      <w:r w:rsidR="00D53603">
        <w:rPr>
          <w:rFonts w:hint="eastAsia"/>
        </w:rPr>
        <w:t>TASKLET_SOFTIRQ</w:t>
      </w:r>
      <w:r w:rsidR="00D53603">
        <w:rPr>
          <w:rFonts w:hint="eastAsia"/>
        </w:rPr>
        <w:t>，</w:t>
      </w:r>
      <w:r w:rsidR="00D53603">
        <w:t>在初始化时注册：</w:t>
      </w:r>
    </w:p>
    <w:p w:rsidR="00C707AF" w:rsidRDefault="00B32C8D" w:rsidP="007727E1">
      <w:r w:rsidRPr="00B32C8D">
        <w:t>open_softirq(TASKLET_SOFTIRQ, tasklet_action);</w:t>
      </w:r>
    </w:p>
    <w:p w:rsidR="00C94BBC" w:rsidRDefault="00C94BBC" w:rsidP="007727E1">
      <w:r w:rsidRPr="00C94BBC">
        <w:t>open_softirq(HI_SOFTIRQ, tasklet_hi_action);</w:t>
      </w:r>
    </w:p>
    <w:p w:rsidR="00FD1FEA" w:rsidRDefault="00E91F3B" w:rsidP="007727E1">
      <w:r>
        <w:rPr>
          <w:rFonts w:hint="eastAsia"/>
        </w:rPr>
        <w:t>tasklet</w:t>
      </w:r>
      <w:r>
        <w:rPr>
          <w:rFonts w:hint="eastAsia"/>
        </w:rPr>
        <w:t>有</w:t>
      </w:r>
      <w:r>
        <w:rPr>
          <w:rFonts w:hint="eastAsia"/>
        </w:rPr>
        <w:t>tasklet_struct</w:t>
      </w:r>
      <w:r>
        <w:rPr>
          <w:rFonts w:hint="eastAsia"/>
        </w:rPr>
        <w:t>结构体</w:t>
      </w:r>
      <w:r>
        <w:t>表示</w:t>
      </w:r>
      <w:r>
        <w:rPr>
          <w:rFonts w:hint="eastAsia"/>
        </w:rPr>
        <w:t>：</w:t>
      </w:r>
    </w:p>
    <w:p w:rsidR="00E91F3B" w:rsidRDefault="00E91F3B" w:rsidP="00E91F3B">
      <w:r>
        <w:t xml:space="preserve">struct tasklet_struct                                                                                                                             </w:t>
      </w:r>
    </w:p>
    <w:p w:rsidR="00E91F3B" w:rsidRDefault="00E91F3B" w:rsidP="00E91F3B">
      <w:r>
        <w:t xml:space="preserve">{                                                                                                                                                 </w:t>
      </w:r>
    </w:p>
    <w:p w:rsidR="00E91F3B" w:rsidRDefault="00E91F3B" w:rsidP="00E91F3B">
      <w:r>
        <w:t xml:space="preserve">    struct tasklet_struct *next;</w:t>
      </w:r>
      <w:r w:rsidR="00AD3D3E">
        <w:tab/>
        <w:t>//</w:t>
      </w:r>
      <w:r w:rsidR="00AD3D3E">
        <w:rPr>
          <w:rFonts w:hint="eastAsia"/>
        </w:rPr>
        <w:t>链表中</w:t>
      </w:r>
      <w:r w:rsidR="00AD3D3E">
        <w:t>下一个</w:t>
      </w:r>
      <w:r w:rsidR="00AD3D3E">
        <w:rPr>
          <w:rFonts w:hint="eastAsia"/>
        </w:rPr>
        <w:t>tasklet</w:t>
      </w:r>
      <w:r>
        <w:t xml:space="preserve">                                                                                                                  </w:t>
      </w:r>
    </w:p>
    <w:p w:rsidR="00E91F3B" w:rsidRDefault="00E91F3B" w:rsidP="00E91F3B">
      <w:r>
        <w:t xml:space="preserve">    unsigned long state;        </w:t>
      </w:r>
      <w:r w:rsidR="00AD3D3E">
        <w:t>//tasklet</w:t>
      </w:r>
      <w:r w:rsidR="00AD3D3E">
        <w:rPr>
          <w:rFonts w:hint="eastAsia"/>
        </w:rPr>
        <w:t>状态</w:t>
      </w:r>
      <w:r>
        <w:t xml:space="preserve">                                                                                                                  </w:t>
      </w:r>
    </w:p>
    <w:p w:rsidR="00E91F3B" w:rsidRDefault="00E91F3B" w:rsidP="00E91F3B">
      <w:r>
        <w:t xml:space="preserve">    atomic_t count;           </w:t>
      </w:r>
      <w:r w:rsidR="00AD3D3E">
        <w:rPr>
          <w:rFonts w:hint="eastAsia"/>
        </w:rPr>
        <w:t>//</w:t>
      </w:r>
      <w:r w:rsidR="00AD3D3E">
        <w:rPr>
          <w:rFonts w:hint="eastAsia"/>
        </w:rPr>
        <w:t>引用计数</w:t>
      </w:r>
      <w:r>
        <w:t xml:space="preserve">                                                                                                                    </w:t>
      </w:r>
    </w:p>
    <w:p w:rsidR="00E91F3B" w:rsidRDefault="00E91F3B" w:rsidP="00E91F3B">
      <w:r>
        <w:t xml:space="preserve">    void (*func)(unsigned long); </w:t>
      </w:r>
      <w:r w:rsidR="00AD3D3E">
        <w:t xml:space="preserve"> </w:t>
      </w:r>
      <w:r w:rsidR="00AD3D3E">
        <w:rPr>
          <w:rFonts w:hint="eastAsia"/>
        </w:rPr>
        <w:t>//tasklet</w:t>
      </w:r>
      <w:r w:rsidR="00AD3D3E">
        <w:rPr>
          <w:rFonts w:hint="eastAsia"/>
        </w:rPr>
        <w:t>处理函数</w:t>
      </w:r>
      <w:r>
        <w:t xml:space="preserve">                                                                                                                 </w:t>
      </w:r>
    </w:p>
    <w:p w:rsidR="00E91F3B" w:rsidRDefault="00E91F3B" w:rsidP="00E91F3B">
      <w:r>
        <w:t xml:space="preserve">    unsigned long data;        </w:t>
      </w:r>
      <w:r w:rsidR="00AD3D3E">
        <w:t>//</w:t>
      </w:r>
      <w:r w:rsidR="00AD3D3E">
        <w:rPr>
          <w:rFonts w:hint="eastAsia"/>
        </w:rPr>
        <w:t>处理</w:t>
      </w:r>
      <w:r w:rsidR="00AD3D3E">
        <w:t>函数参数</w:t>
      </w:r>
      <w:r>
        <w:t xml:space="preserve">                                                                                                                   </w:t>
      </w:r>
    </w:p>
    <w:p w:rsidR="00E91F3B" w:rsidRDefault="00E91F3B" w:rsidP="00E91F3B">
      <w:r>
        <w:t>};</w:t>
      </w:r>
    </w:p>
    <w:p w:rsidR="003F035E" w:rsidRDefault="0087130C" w:rsidP="00E91F3B">
      <w:r>
        <w:t>s</w:t>
      </w:r>
      <w:r>
        <w:rPr>
          <w:rFonts w:hint="eastAsia"/>
        </w:rPr>
        <w:t>tate:</w:t>
      </w:r>
      <w:r>
        <w:t xml:space="preserve"> </w:t>
      </w:r>
      <w:r>
        <w:rPr>
          <w:rFonts w:hint="eastAsia"/>
        </w:rPr>
        <w:t>只能</w:t>
      </w:r>
      <w:r>
        <w:t>在</w:t>
      </w:r>
      <w:r>
        <w:rPr>
          <w:rFonts w:hint="eastAsia"/>
        </w:rPr>
        <w:t>0</w:t>
      </w:r>
      <w:r>
        <w:rPr>
          <w:rFonts w:hint="eastAsia"/>
        </w:rPr>
        <w:t>，</w:t>
      </w:r>
      <w:r>
        <w:rPr>
          <w:rFonts w:hint="eastAsia"/>
        </w:rPr>
        <w:t>TASKLET_STATE_SCHED</w:t>
      </w:r>
      <w:r>
        <w:rPr>
          <w:rFonts w:hint="eastAsia"/>
        </w:rPr>
        <w:t>和</w:t>
      </w:r>
      <w:r>
        <w:rPr>
          <w:rFonts w:hint="eastAsia"/>
        </w:rPr>
        <w:t>TASKLET_STATE_RUN</w:t>
      </w:r>
      <w:r>
        <w:rPr>
          <w:rFonts w:hint="eastAsia"/>
        </w:rPr>
        <w:t>之间</w:t>
      </w:r>
      <w:r>
        <w:t>取值，</w:t>
      </w:r>
      <w:r w:rsidR="002F5C06">
        <w:rPr>
          <w:rFonts w:hint="eastAsia"/>
        </w:rPr>
        <w:t>TASKLET_STATE_SCHED</w:t>
      </w:r>
      <w:r w:rsidR="002F5C06">
        <w:rPr>
          <w:rFonts w:hint="eastAsia"/>
        </w:rPr>
        <w:t>表明已被调度</w:t>
      </w:r>
      <w:r w:rsidR="002F5C06">
        <w:t>，</w:t>
      </w:r>
      <w:r w:rsidR="002F5C06">
        <w:rPr>
          <w:rFonts w:hint="eastAsia"/>
        </w:rPr>
        <w:t>TASKLET_STATE_RUN</w:t>
      </w:r>
      <w:r w:rsidR="002F5C06">
        <w:rPr>
          <w:rFonts w:hint="eastAsia"/>
        </w:rPr>
        <w:t>表示</w:t>
      </w:r>
      <w:r w:rsidR="002F5C06">
        <w:t>正在运行</w:t>
      </w:r>
      <w:r w:rsidR="002F5C06">
        <w:rPr>
          <w:rFonts w:hint="eastAsia"/>
        </w:rPr>
        <w:t>确保</w:t>
      </w:r>
      <w:r w:rsidR="00E5707D">
        <w:t>同一个时刻只能在</w:t>
      </w:r>
      <w:r w:rsidR="002F5C06">
        <w:t>一个</w:t>
      </w:r>
      <w:r w:rsidR="002F5C06">
        <w:rPr>
          <w:rFonts w:hint="eastAsia"/>
        </w:rPr>
        <w:t>CPU</w:t>
      </w:r>
      <w:r w:rsidR="002F5C06">
        <w:rPr>
          <w:rFonts w:hint="eastAsia"/>
        </w:rPr>
        <w:t>上</w:t>
      </w:r>
      <w:r w:rsidR="002F5C06">
        <w:t>运行。</w:t>
      </w:r>
    </w:p>
    <w:p w:rsidR="00137AF5" w:rsidRDefault="00137AF5" w:rsidP="00E91F3B">
      <w:r>
        <w:t>c</w:t>
      </w:r>
      <w:r>
        <w:rPr>
          <w:rFonts w:hint="eastAsia"/>
        </w:rPr>
        <w:t>ount</w:t>
      </w:r>
      <w:r>
        <w:rPr>
          <w:rFonts w:hint="eastAsia"/>
        </w:rPr>
        <w:t>：为</w:t>
      </w:r>
      <w:r>
        <w:rPr>
          <w:rFonts w:hint="eastAsia"/>
        </w:rPr>
        <w:t>0</w:t>
      </w:r>
      <w:r>
        <w:rPr>
          <w:rFonts w:hint="eastAsia"/>
        </w:rPr>
        <w:t>时</w:t>
      </w:r>
      <w:r>
        <w:t>才能激活运行，</w:t>
      </w:r>
      <w:r>
        <w:rPr>
          <w:rFonts w:hint="eastAsia"/>
        </w:rPr>
        <w:t>非</w:t>
      </w:r>
      <w:r>
        <w:rPr>
          <w:rFonts w:hint="eastAsia"/>
        </w:rPr>
        <w:t>0</w:t>
      </w:r>
      <w:r>
        <w:rPr>
          <w:rFonts w:hint="eastAsia"/>
        </w:rPr>
        <w:t>时</w:t>
      </w:r>
      <w:r>
        <w:t>表示被禁止</w:t>
      </w:r>
    </w:p>
    <w:p w:rsidR="00EA4777" w:rsidRPr="001A640B" w:rsidRDefault="001A640B" w:rsidP="00E91F3B">
      <w:r>
        <w:tab/>
      </w:r>
      <w:r w:rsidR="00F42766">
        <w:rPr>
          <w:rFonts w:hint="eastAsia"/>
        </w:rPr>
        <w:t>已经</w:t>
      </w:r>
      <w:r w:rsidR="00F42766">
        <w:t>被调度</w:t>
      </w:r>
      <w:r w:rsidR="00F42766">
        <w:rPr>
          <w:rFonts w:hint="eastAsia"/>
        </w:rPr>
        <w:t>TASKLET_STATE_SCHED</w:t>
      </w:r>
      <w:r w:rsidR="00F42766">
        <w:rPr>
          <w:rFonts w:hint="eastAsia"/>
        </w:rPr>
        <w:t>的</w:t>
      </w:r>
      <w:r w:rsidR="00F42766">
        <w:rPr>
          <w:rFonts w:hint="eastAsia"/>
        </w:rPr>
        <w:t>tasklet</w:t>
      </w:r>
      <w:r w:rsidR="00F42766">
        <w:rPr>
          <w:rFonts w:hint="eastAsia"/>
        </w:rPr>
        <w:t>存放</w:t>
      </w:r>
      <w:r w:rsidR="00F42766">
        <w:t>在两个</w:t>
      </w:r>
      <w:r w:rsidR="00F42766">
        <w:rPr>
          <w:rFonts w:hint="eastAsia"/>
        </w:rPr>
        <w:t>单处理器</w:t>
      </w:r>
      <w:r w:rsidR="00F42766">
        <w:t>数据结构：</w:t>
      </w:r>
      <w:r w:rsidR="00F42766">
        <w:rPr>
          <w:rFonts w:hint="eastAsia"/>
        </w:rPr>
        <w:t>tasklet_vec</w:t>
      </w:r>
      <w:r w:rsidR="00F42766">
        <w:rPr>
          <w:rFonts w:hint="eastAsia"/>
        </w:rPr>
        <w:t>和</w:t>
      </w:r>
      <w:r w:rsidR="00F42766">
        <w:t>tasklet_hi_vec</w:t>
      </w:r>
      <w:r w:rsidR="00F42766">
        <w:rPr>
          <w:rFonts w:hint="eastAsia"/>
        </w:rPr>
        <w:t>，</w:t>
      </w:r>
      <w:r w:rsidR="00E96323">
        <w:t>从下面</w:t>
      </w:r>
      <w:r w:rsidR="00E96323">
        <w:rPr>
          <w:rFonts w:hint="eastAsia"/>
        </w:rPr>
        <w:t>声明</w:t>
      </w:r>
      <w:r w:rsidR="00F42766">
        <w:t>就可以看到每个</w:t>
      </w:r>
      <w:r w:rsidR="00F42766">
        <w:rPr>
          <w:rFonts w:hint="eastAsia"/>
        </w:rPr>
        <w:t>CPU</w:t>
      </w:r>
      <w:r w:rsidR="00F42766">
        <w:rPr>
          <w:rFonts w:hint="eastAsia"/>
        </w:rPr>
        <w:t>都有</w:t>
      </w:r>
      <w:r w:rsidR="00363990">
        <w:t>一个这样的定义</w:t>
      </w:r>
      <w:r w:rsidR="00363990">
        <w:rPr>
          <w:rFonts w:hint="eastAsia"/>
        </w:rPr>
        <w:t>。</w:t>
      </w:r>
      <w:r w:rsidR="00363990">
        <w:t>该</w:t>
      </w:r>
      <w:r w:rsidR="00363990">
        <w:rPr>
          <w:rFonts w:hint="eastAsia"/>
        </w:rPr>
        <w:t>软中断</w:t>
      </w:r>
      <w:r w:rsidR="00363990">
        <w:t>触发时</w:t>
      </w:r>
      <w:r w:rsidR="00363990" w:rsidRPr="00B32C8D">
        <w:t>tasklet_action</w:t>
      </w:r>
      <w:r w:rsidR="00363990">
        <w:rPr>
          <w:rFonts w:hint="eastAsia"/>
        </w:rPr>
        <w:t>和</w:t>
      </w:r>
      <w:r w:rsidR="00363990" w:rsidRPr="00B32C8D">
        <w:t>tasklet_</w:t>
      </w:r>
      <w:r w:rsidR="00363990">
        <w:t>hi_</w:t>
      </w:r>
      <w:r w:rsidR="00363990" w:rsidRPr="00B32C8D">
        <w:t>action</w:t>
      </w:r>
      <w:r w:rsidR="008A4562">
        <w:rPr>
          <w:rFonts w:hint="eastAsia"/>
        </w:rPr>
        <w:t>就</w:t>
      </w:r>
      <w:r w:rsidR="008A4562">
        <w:t>会从这个数据结构中获取</w:t>
      </w:r>
      <w:r w:rsidR="008A4562">
        <w:rPr>
          <w:rFonts w:hint="eastAsia"/>
        </w:rPr>
        <w:t>tasklet</w:t>
      </w:r>
      <w:r w:rsidR="008A4562">
        <w:rPr>
          <w:rFonts w:hint="eastAsia"/>
        </w:rPr>
        <w:t>进行</w:t>
      </w:r>
      <w:r w:rsidR="008A4562">
        <w:t>执行。</w:t>
      </w:r>
    </w:p>
    <w:p w:rsidR="003F035E" w:rsidRDefault="003F035E" w:rsidP="003F035E">
      <w:r>
        <w:t>static DEFINE_PER_CPU(struct tasklet_head, tasklet_vec);</w:t>
      </w:r>
    </w:p>
    <w:p w:rsidR="003F035E" w:rsidRDefault="003F035E" w:rsidP="003F035E">
      <w:r>
        <w:t>static DEFINE_PER_CPU(struct tasklet_head, tasklet_hi_vec);</w:t>
      </w:r>
    </w:p>
    <w:p w:rsidR="00FD1FEA" w:rsidRDefault="007B19F5" w:rsidP="007727E1">
      <w:r>
        <w:tab/>
      </w:r>
      <w:r w:rsidR="00727CEE">
        <w:rPr>
          <w:rFonts w:hint="eastAsia"/>
        </w:rPr>
        <w:t>通过</w:t>
      </w:r>
      <w:r w:rsidR="00727CEE">
        <w:rPr>
          <w:rFonts w:hint="eastAsia"/>
        </w:rPr>
        <w:t>tasklet_schedule</w:t>
      </w:r>
      <w:r w:rsidR="00727CEE">
        <w:rPr>
          <w:rFonts w:hint="eastAsia"/>
        </w:rPr>
        <w:t>和</w:t>
      </w:r>
      <w:r w:rsidR="00727CEE">
        <w:rPr>
          <w:rFonts w:hint="eastAsia"/>
        </w:rPr>
        <w:t>tasklet_hi_schedule</w:t>
      </w:r>
      <w:r w:rsidR="00727CEE">
        <w:rPr>
          <w:rFonts w:hint="eastAsia"/>
        </w:rPr>
        <w:t>来</w:t>
      </w:r>
      <w:r w:rsidR="00727CEE">
        <w:t>调度一个</w:t>
      </w:r>
      <w:r w:rsidR="00727CEE">
        <w:rPr>
          <w:rFonts w:hint="eastAsia"/>
        </w:rPr>
        <w:t>tasklet</w:t>
      </w:r>
      <w:r w:rsidR="00727CEE">
        <w:rPr>
          <w:rFonts w:hint="eastAsia"/>
        </w:rPr>
        <w:t>。</w:t>
      </w:r>
    </w:p>
    <w:p w:rsidR="00A33E35" w:rsidRDefault="00A33E35" w:rsidP="007727E1">
      <w:r>
        <w:rPr>
          <w:rFonts w:hint="eastAsia"/>
        </w:rPr>
        <w:t>（</w:t>
      </w:r>
      <w:r>
        <w:rPr>
          <w:rFonts w:hint="eastAsia"/>
        </w:rPr>
        <w:t>2</w:t>
      </w:r>
      <w:r>
        <w:rPr>
          <w:rFonts w:hint="eastAsia"/>
        </w:rPr>
        <w:t>）</w:t>
      </w:r>
      <w:r w:rsidR="00E66DE4">
        <w:rPr>
          <w:rFonts w:hint="eastAsia"/>
        </w:rPr>
        <w:t>使用</w:t>
      </w:r>
      <w:r w:rsidR="00E66DE4">
        <w:rPr>
          <w:rFonts w:hint="eastAsia"/>
        </w:rPr>
        <w:t>tasklet</w:t>
      </w:r>
    </w:p>
    <w:p w:rsidR="00A33E35" w:rsidRDefault="008A4D7B" w:rsidP="007727E1">
      <w:r>
        <w:t>A</w:t>
      </w:r>
      <w:r>
        <w:rPr>
          <w:rFonts w:hint="eastAsia"/>
        </w:rPr>
        <w:t>．</w:t>
      </w:r>
      <w:r>
        <w:t>声明一个</w:t>
      </w:r>
      <w:r>
        <w:rPr>
          <w:rFonts w:hint="eastAsia"/>
        </w:rPr>
        <w:t>tasklet</w:t>
      </w:r>
    </w:p>
    <w:p w:rsidR="00A33E35" w:rsidRDefault="008A4D7B" w:rsidP="007727E1">
      <w:r>
        <w:tab/>
        <w:t>DECLARE_TASKLET(name, func, data);</w:t>
      </w:r>
    </w:p>
    <w:p w:rsidR="008A4D7B" w:rsidRDefault="008A4D7B" w:rsidP="007727E1">
      <w:r>
        <w:tab/>
      </w:r>
      <w:r>
        <w:rPr>
          <w:rFonts w:hint="eastAsia"/>
        </w:rPr>
        <w:t>或者</w:t>
      </w:r>
    </w:p>
    <w:p w:rsidR="008A4D7B" w:rsidRDefault="008A4D7B" w:rsidP="007727E1">
      <w:r>
        <w:tab/>
        <w:t>tasklet_init</w:t>
      </w:r>
      <w:r>
        <w:rPr>
          <w:rFonts w:hint="eastAsia"/>
        </w:rPr>
        <w:t>(</w:t>
      </w:r>
      <w:r>
        <w:t>t, tasklet_handler, dev</w:t>
      </w:r>
      <w:r>
        <w:rPr>
          <w:rFonts w:hint="eastAsia"/>
        </w:rPr>
        <w:t>)</w:t>
      </w:r>
    </w:p>
    <w:p w:rsidR="008A4D7B" w:rsidRDefault="008A4D7B" w:rsidP="007727E1">
      <w:r>
        <w:t>B</w:t>
      </w:r>
      <w:r>
        <w:rPr>
          <w:rFonts w:hint="eastAsia"/>
        </w:rPr>
        <w:t>．</w:t>
      </w:r>
      <w:r>
        <w:t>编写处理程序</w:t>
      </w:r>
    </w:p>
    <w:p w:rsidR="008A4D7B" w:rsidRDefault="008A4D7B" w:rsidP="007727E1">
      <w:r>
        <w:tab/>
        <w:t>void task_handler(unsigned long data)</w:t>
      </w:r>
    </w:p>
    <w:p w:rsidR="008A4D7B" w:rsidRDefault="008A4D7B" w:rsidP="007727E1">
      <w:r>
        <w:tab/>
      </w:r>
      <w:r>
        <w:rPr>
          <w:rFonts w:hint="eastAsia"/>
        </w:rPr>
        <w:t>不能</w:t>
      </w:r>
      <w:r w:rsidR="0063686C">
        <w:rPr>
          <w:rFonts w:hint="eastAsia"/>
        </w:rPr>
        <w:t>睡眠</w:t>
      </w:r>
    </w:p>
    <w:p w:rsidR="008A4D7B" w:rsidRDefault="008A4D7B" w:rsidP="007727E1">
      <w:r>
        <w:rPr>
          <w:rFonts w:hint="eastAsia"/>
        </w:rPr>
        <w:t>C</w:t>
      </w:r>
      <w:r>
        <w:rPr>
          <w:rFonts w:hint="eastAsia"/>
        </w:rPr>
        <w:t>．</w:t>
      </w:r>
      <w:r w:rsidR="00036ECC">
        <w:rPr>
          <w:rFonts w:hint="eastAsia"/>
        </w:rPr>
        <w:t>调度</w:t>
      </w:r>
      <w:r w:rsidR="00036ECC">
        <w:rPr>
          <w:rFonts w:hint="eastAsia"/>
        </w:rPr>
        <w:t>tasklet</w:t>
      </w:r>
    </w:p>
    <w:p w:rsidR="008A4D7B" w:rsidRDefault="00036ECC" w:rsidP="007727E1">
      <w:r>
        <w:tab/>
        <w:t>task_schedule(&amp;tasklet)</w:t>
      </w:r>
    </w:p>
    <w:p w:rsidR="008A4D7B" w:rsidRDefault="00D629D4" w:rsidP="007727E1">
      <w:r>
        <w:tab/>
      </w:r>
      <w:r>
        <w:rPr>
          <w:rFonts w:hint="eastAsia"/>
        </w:rPr>
        <w:t>被</w:t>
      </w:r>
      <w:r>
        <w:t>调度以后，只要有机会就会尽可能早的执行，如果</w:t>
      </w:r>
      <w:r>
        <w:rPr>
          <w:rFonts w:hint="eastAsia"/>
        </w:rPr>
        <w:t>在</w:t>
      </w:r>
      <w:r>
        <w:t>执行之前又调度了一次，仍然只会执行一次。</w:t>
      </w:r>
    </w:p>
    <w:p w:rsidR="008A4D7B" w:rsidRDefault="008A4D7B" w:rsidP="007727E1"/>
    <w:p w:rsidR="00A217B2" w:rsidRPr="00765A96" w:rsidRDefault="00A217B2" w:rsidP="00765A96">
      <w:pPr>
        <w:pStyle w:val="2"/>
        <w:rPr>
          <w:sz w:val="21"/>
          <w:szCs w:val="21"/>
        </w:rPr>
      </w:pPr>
      <w:r w:rsidRPr="00765A96">
        <w:rPr>
          <w:rFonts w:hint="eastAsia"/>
          <w:sz w:val="21"/>
          <w:szCs w:val="21"/>
        </w:rPr>
        <w:t>3</w:t>
      </w:r>
      <w:r w:rsidRPr="00765A96">
        <w:rPr>
          <w:rFonts w:hint="eastAsia"/>
          <w:sz w:val="21"/>
          <w:szCs w:val="21"/>
        </w:rPr>
        <w:t>、工作</w:t>
      </w:r>
      <w:r w:rsidRPr="00765A96">
        <w:rPr>
          <w:sz w:val="21"/>
          <w:szCs w:val="21"/>
        </w:rPr>
        <w:t>队列</w:t>
      </w:r>
    </w:p>
    <w:p w:rsidR="00A217B2" w:rsidRDefault="00FD5130" w:rsidP="007727E1">
      <w:r>
        <w:tab/>
      </w:r>
      <w:r>
        <w:rPr>
          <w:rFonts w:hint="eastAsia"/>
        </w:rPr>
        <w:t>工作队列</w:t>
      </w:r>
      <w:r w:rsidR="009272BC">
        <w:rPr>
          <w:rFonts w:hint="eastAsia"/>
        </w:rPr>
        <w:t>与</w:t>
      </w:r>
      <w:r w:rsidR="009272BC">
        <w:t>软中断和</w:t>
      </w:r>
      <w:r w:rsidR="009272BC">
        <w:rPr>
          <w:rFonts w:hint="eastAsia"/>
        </w:rPr>
        <w:t>tasklet</w:t>
      </w:r>
      <w:r w:rsidR="009272BC">
        <w:rPr>
          <w:rFonts w:hint="eastAsia"/>
        </w:rPr>
        <w:t>有些</w:t>
      </w:r>
      <w:r w:rsidR="009272BC">
        <w:t>不同，它是将拖后</w:t>
      </w:r>
      <w:r w:rsidR="009272BC">
        <w:rPr>
          <w:rFonts w:hint="eastAsia"/>
        </w:rPr>
        <w:t>的</w:t>
      </w:r>
      <w:r w:rsidR="009272BC">
        <w:t>任务交给一个内核线程去执行，因此总是会在进程上下文中执行。</w:t>
      </w:r>
      <w:r w:rsidR="00CE22EB">
        <w:rPr>
          <w:rFonts w:hint="eastAsia"/>
        </w:rPr>
        <w:t>这样</w:t>
      </w:r>
      <w:r w:rsidR="00CE22EB">
        <w:t>工作队列可以利用进程上下</w:t>
      </w:r>
      <w:r w:rsidR="00CE22EB">
        <w:rPr>
          <w:rFonts w:hint="eastAsia"/>
        </w:rPr>
        <w:t>的</w:t>
      </w:r>
      <w:r w:rsidR="00CE22EB">
        <w:t>优势，可以重新调度甚至睡眠。</w:t>
      </w:r>
    </w:p>
    <w:p w:rsidR="00363A07" w:rsidRDefault="00F53C44" w:rsidP="007727E1">
      <w:r>
        <w:tab/>
      </w:r>
      <w:r>
        <w:rPr>
          <w:rFonts w:hint="eastAsia"/>
        </w:rPr>
        <w:t>工作</w:t>
      </w:r>
      <w:r>
        <w:t>队列</w:t>
      </w:r>
      <w:r>
        <w:rPr>
          <w:rFonts w:hint="eastAsia"/>
        </w:rPr>
        <w:t>子</w:t>
      </w:r>
      <w:r>
        <w:t>系统是一个用于创建内核线程的接口，</w:t>
      </w:r>
      <w:r>
        <w:rPr>
          <w:rFonts w:hint="eastAsia"/>
        </w:rPr>
        <w:t>通过</w:t>
      </w:r>
      <w:r>
        <w:t>它创建的线程</w:t>
      </w:r>
      <w:r>
        <w:rPr>
          <w:rFonts w:hint="eastAsia"/>
        </w:rPr>
        <w:t>负责</w:t>
      </w:r>
      <w:r>
        <w:t>执行由内核其他部分排到队列里的任务。</w:t>
      </w:r>
      <w:r w:rsidR="004404F0">
        <w:rPr>
          <w:rFonts w:hint="eastAsia"/>
        </w:rPr>
        <w:t>这些</w:t>
      </w:r>
      <w:r w:rsidR="004404F0">
        <w:t>线程</w:t>
      </w:r>
      <w:r w:rsidR="004404F0">
        <w:rPr>
          <w:rFonts w:hint="eastAsia"/>
        </w:rPr>
        <w:t>称</w:t>
      </w:r>
      <w:r w:rsidR="004404F0">
        <w:t>为工作者线程。</w:t>
      </w:r>
    </w:p>
    <w:p w:rsidR="00C47CD2" w:rsidRDefault="00C47CD2" w:rsidP="007727E1">
      <w:r>
        <w:rPr>
          <w:rFonts w:hint="eastAsia"/>
        </w:rPr>
        <w:lastRenderedPageBreak/>
        <w:t>（</w:t>
      </w:r>
      <w:r>
        <w:rPr>
          <w:rFonts w:hint="eastAsia"/>
        </w:rPr>
        <w:t>1</w:t>
      </w:r>
      <w:r>
        <w:rPr>
          <w:rFonts w:hint="eastAsia"/>
        </w:rPr>
        <w:t>）数据</w:t>
      </w:r>
      <w:r>
        <w:t>结构</w:t>
      </w:r>
    </w:p>
    <w:p w:rsidR="00B17BAA" w:rsidRDefault="000A0705" w:rsidP="00C47CD2">
      <w:pPr>
        <w:ind w:firstLine="420"/>
      </w:pPr>
      <w:r>
        <w:rPr>
          <w:rFonts w:hint="eastAsia"/>
        </w:rPr>
        <w:t>工作队列</w:t>
      </w:r>
      <w:r>
        <w:t>线程通过</w:t>
      </w:r>
      <w:r w:rsidRPr="000A0705">
        <w:t>struct workqueue_struct</w:t>
      </w:r>
      <w:r>
        <w:rPr>
          <w:rFonts w:hint="eastAsia"/>
        </w:rPr>
        <w:t>结构</w:t>
      </w:r>
      <w:r>
        <w:t>表示</w:t>
      </w:r>
      <w:r w:rsidR="00B17BAA">
        <w:rPr>
          <w:rFonts w:hint="eastAsia"/>
        </w:rPr>
        <w:t>：</w:t>
      </w:r>
    </w:p>
    <w:p w:rsidR="00B17BAA" w:rsidRDefault="00B17BAA" w:rsidP="007727E1">
      <w:r w:rsidRPr="00B17BAA">
        <w:t>struct workqueue_struct {</w:t>
      </w:r>
    </w:p>
    <w:p w:rsidR="00AD5196" w:rsidRDefault="00AD5196" w:rsidP="00AD5196">
      <w:pPr>
        <w:ind w:firstLine="420"/>
      </w:pPr>
      <w:r>
        <w:t>…</w:t>
      </w:r>
    </w:p>
    <w:p w:rsidR="00AD5196" w:rsidRDefault="00AD5196" w:rsidP="00AD5196">
      <w:pPr>
        <w:ind w:firstLine="420"/>
      </w:pPr>
      <w:r w:rsidRPr="00AD5196">
        <w:t>struct pool_workqueue __percpu *cpu_pwqs; /* I: per-cpu pwqs */</w:t>
      </w:r>
    </w:p>
    <w:p w:rsidR="00AD5196" w:rsidRDefault="00AD5196" w:rsidP="00AD5196">
      <w:pPr>
        <w:ind w:firstLine="420"/>
      </w:pPr>
      <w:r w:rsidRPr="00AD5196">
        <w:t>struct pool_workqueue __rcu *numa_pwq_tbl[]; /* FR: unbound pwqs indexed by node */</w:t>
      </w:r>
    </w:p>
    <w:p w:rsidR="00B17BAA" w:rsidRDefault="00B17BAA" w:rsidP="007727E1">
      <w:r>
        <w:t>}</w:t>
      </w:r>
    </w:p>
    <w:p w:rsidR="000A0705" w:rsidRDefault="00A55F4F" w:rsidP="007727E1">
      <w:r>
        <w:rPr>
          <w:rFonts w:hint="eastAsia"/>
        </w:rPr>
        <w:t>数据</w:t>
      </w:r>
      <w:r>
        <w:t>成员</w:t>
      </w:r>
      <w:r w:rsidRPr="00A55F4F">
        <w:t>struct pool_workqueue __percpu *cpu_pwqs</w:t>
      </w:r>
      <w:r>
        <w:rPr>
          <w:rFonts w:hint="eastAsia"/>
        </w:rPr>
        <w:t>代表</w:t>
      </w:r>
      <w:r>
        <w:t>每个</w:t>
      </w:r>
      <w:r>
        <w:rPr>
          <w:rFonts w:hint="eastAsia"/>
        </w:rPr>
        <w:t>CPU</w:t>
      </w:r>
      <w:r>
        <w:rPr>
          <w:rFonts w:hint="eastAsia"/>
        </w:rPr>
        <w:t>的工作队列池</w:t>
      </w:r>
    </w:p>
    <w:p w:rsidR="006159B6" w:rsidRDefault="00FD581E" w:rsidP="007727E1">
      <w:r w:rsidRPr="00FD581E">
        <w:t>struct pool_workqueue {</w:t>
      </w:r>
    </w:p>
    <w:p w:rsidR="007B05F0" w:rsidRDefault="00A46AE4" w:rsidP="00512B7A">
      <w:pPr>
        <w:ind w:firstLine="420"/>
      </w:pPr>
      <w:r>
        <w:t>…</w:t>
      </w:r>
    </w:p>
    <w:p w:rsidR="00512B7A" w:rsidRDefault="00512B7A" w:rsidP="00512B7A">
      <w:pPr>
        <w:ind w:firstLine="420"/>
      </w:pPr>
      <w:r w:rsidRPr="00512B7A">
        <w:t>struct work_struct  unbound_release_work;</w:t>
      </w:r>
    </w:p>
    <w:p w:rsidR="00512B7A" w:rsidRDefault="00512B7A" w:rsidP="00512B7A">
      <w:pPr>
        <w:ind w:firstLine="420"/>
      </w:pPr>
      <w:r w:rsidRPr="00512B7A">
        <w:t>struct rcu_head     rcu;</w:t>
      </w:r>
    </w:p>
    <w:p w:rsidR="00FD581E" w:rsidRDefault="00FD581E" w:rsidP="007727E1">
      <w:r>
        <w:t>}</w:t>
      </w:r>
    </w:p>
    <w:p w:rsidR="008A0009" w:rsidRPr="00392926" w:rsidRDefault="008A0009" w:rsidP="007727E1">
      <w:r w:rsidRPr="00512B7A">
        <w:t>struct wo</w:t>
      </w:r>
      <w:r w:rsidR="00590A35">
        <w:t>rk_struct  unbound_release_work</w:t>
      </w:r>
      <w:r w:rsidR="00590A35">
        <w:rPr>
          <w:rFonts w:hint="eastAsia"/>
        </w:rPr>
        <w:t>代表</w:t>
      </w:r>
      <w:r w:rsidR="00590A35">
        <w:t>工作队列里的每一个工作</w:t>
      </w:r>
      <w:r w:rsidR="00590A35">
        <w:rPr>
          <w:rFonts w:hint="eastAsia"/>
        </w:rPr>
        <w:t>项</w:t>
      </w:r>
      <w:r w:rsidR="00590A35">
        <w:t>。</w:t>
      </w:r>
    </w:p>
    <w:p w:rsidR="00512B7A" w:rsidRDefault="00512B7A" w:rsidP="00512B7A">
      <w:r>
        <w:t xml:space="preserve">struct work_struct {                                                                                                                              </w:t>
      </w:r>
    </w:p>
    <w:p w:rsidR="00512B7A" w:rsidRDefault="00512B7A" w:rsidP="00512B7A">
      <w:r>
        <w:t xml:space="preserve">    atomic_long_t data;                                                                                                                           </w:t>
      </w:r>
    </w:p>
    <w:p w:rsidR="00512B7A" w:rsidRDefault="00512B7A" w:rsidP="00512B7A">
      <w:r>
        <w:t xml:space="preserve">    struct list_head entry;                                                                                                                       </w:t>
      </w:r>
    </w:p>
    <w:p w:rsidR="00512B7A" w:rsidRDefault="00512B7A" w:rsidP="00512B7A">
      <w:r>
        <w:t xml:space="preserve">    work_func_t func;                                                                                                                             </w:t>
      </w:r>
    </w:p>
    <w:p w:rsidR="00512B7A" w:rsidRDefault="00512B7A" w:rsidP="00512B7A">
      <w:r>
        <w:t xml:space="preserve">#ifdef CONFIG_LOCKDEP                                                                                                                             </w:t>
      </w:r>
    </w:p>
    <w:p w:rsidR="00512B7A" w:rsidRDefault="00512B7A" w:rsidP="00512B7A">
      <w:r>
        <w:t xml:space="preserve">    struct lockdep_map lockdep_map;                                                                                                               </w:t>
      </w:r>
    </w:p>
    <w:p w:rsidR="00512B7A" w:rsidRDefault="00512B7A" w:rsidP="00512B7A">
      <w:r>
        <w:t xml:space="preserve">#endif                                                                                                                                            </w:t>
      </w:r>
    </w:p>
    <w:p w:rsidR="00FC2CEA" w:rsidRDefault="00512B7A" w:rsidP="00512B7A">
      <w:r>
        <w:t>};</w:t>
      </w:r>
    </w:p>
    <w:p w:rsidR="00B83C56" w:rsidRDefault="00B83C56" w:rsidP="00512B7A">
      <w:r>
        <w:rPr>
          <w:rFonts w:hint="eastAsia"/>
        </w:rPr>
        <w:t>（</w:t>
      </w:r>
      <w:r>
        <w:rPr>
          <w:rFonts w:hint="eastAsia"/>
        </w:rPr>
        <w:t>2</w:t>
      </w:r>
      <w:r>
        <w:rPr>
          <w:rFonts w:hint="eastAsia"/>
        </w:rPr>
        <w:t>）工作</w:t>
      </w:r>
      <w:r>
        <w:t>队列使用</w:t>
      </w:r>
    </w:p>
    <w:p w:rsidR="00B83C56" w:rsidRDefault="001F50CA" w:rsidP="00512B7A">
      <w:r>
        <w:rPr>
          <w:rFonts w:hint="eastAsia"/>
        </w:rPr>
        <w:tab/>
      </w:r>
      <w:r>
        <w:rPr>
          <w:rFonts w:hint="eastAsia"/>
        </w:rPr>
        <w:t>使用默认</w:t>
      </w:r>
      <w:r>
        <w:t>的工作队列</w:t>
      </w:r>
      <w:r w:rsidR="00A91F9A">
        <w:rPr>
          <w:rFonts w:hint="eastAsia"/>
        </w:rPr>
        <w:t>：</w:t>
      </w:r>
    </w:p>
    <w:p w:rsidR="001F50CA" w:rsidRDefault="001F50CA" w:rsidP="00512B7A">
      <w:r>
        <w:rPr>
          <w:rFonts w:hint="eastAsia"/>
        </w:rPr>
        <w:t>A</w:t>
      </w:r>
      <w:r>
        <w:rPr>
          <w:rFonts w:hint="eastAsia"/>
        </w:rPr>
        <w:t>．创建</w:t>
      </w:r>
      <w:r>
        <w:t>工作</w:t>
      </w:r>
      <w:r>
        <w:rPr>
          <w:rFonts w:hint="eastAsia"/>
        </w:rPr>
        <w:t>项</w:t>
      </w:r>
    </w:p>
    <w:p w:rsidR="00B83C56" w:rsidRDefault="00796AC8" w:rsidP="00512B7A">
      <w:r w:rsidRPr="00796AC8">
        <w:t>#define DECLARE_WORK(n, f)</w:t>
      </w:r>
    </w:p>
    <w:p w:rsidR="00796AC8" w:rsidRDefault="000C662D" w:rsidP="00512B7A">
      <w:r>
        <w:t>o</w:t>
      </w:r>
      <w:r w:rsidR="00796AC8">
        <w:t>r</w:t>
      </w:r>
    </w:p>
    <w:p w:rsidR="00796AC8" w:rsidRDefault="00C50199" w:rsidP="00512B7A">
      <w:r w:rsidRPr="00C50199">
        <w:t>#define INIT_WORK(_work, _func)</w:t>
      </w:r>
    </w:p>
    <w:p w:rsidR="00C50199" w:rsidRDefault="00C50199" w:rsidP="00512B7A">
      <w:r>
        <w:t>B</w:t>
      </w:r>
      <w:r>
        <w:rPr>
          <w:rFonts w:hint="eastAsia"/>
        </w:rPr>
        <w:t>．</w:t>
      </w:r>
      <w:r w:rsidR="00E613AF">
        <w:rPr>
          <w:rFonts w:hint="eastAsia"/>
        </w:rPr>
        <w:t>工作项</w:t>
      </w:r>
      <w:r w:rsidR="00E613AF">
        <w:t>处理函数</w:t>
      </w:r>
    </w:p>
    <w:p w:rsidR="00B83C56" w:rsidRDefault="00EC2261" w:rsidP="00512B7A">
      <w:r>
        <w:t>v</w:t>
      </w:r>
      <w:r w:rsidR="00A27632">
        <w:rPr>
          <w:rFonts w:hint="eastAsia"/>
        </w:rPr>
        <w:t xml:space="preserve">oid </w:t>
      </w:r>
      <w:r w:rsidR="00A27632">
        <w:t>work_handler(void *data)</w:t>
      </w:r>
    </w:p>
    <w:p w:rsidR="00B83C56" w:rsidRDefault="00C50E2F" w:rsidP="00512B7A">
      <w:r>
        <w:rPr>
          <w:rFonts w:hint="eastAsia"/>
        </w:rPr>
        <w:t>默认</w:t>
      </w:r>
      <w:r>
        <w:t>情况下，允许响应中断并且不持有任何锁，如果需要函数可以睡眠</w:t>
      </w:r>
      <w:r w:rsidR="00301CDD">
        <w:rPr>
          <w:rFonts w:hint="eastAsia"/>
        </w:rPr>
        <w:t>。使用</w:t>
      </w:r>
      <w:r w:rsidR="00301CDD">
        <w:t>锁的机制和其他进程上下文中使用锁机制一样</w:t>
      </w:r>
      <w:r w:rsidR="00F2268E">
        <w:rPr>
          <w:rFonts w:hint="eastAsia"/>
        </w:rPr>
        <w:t>。</w:t>
      </w:r>
    </w:p>
    <w:p w:rsidR="00B05BAE" w:rsidRDefault="00B05BAE" w:rsidP="00512B7A">
      <w:r>
        <w:rPr>
          <w:rFonts w:hint="eastAsia"/>
        </w:rPr>
        <w:t>C</w:t>
      </w:r>
      <w:r w:rsidR="00683AF2">
        <w:rPr>
          <w:rFonts w:hint="eastAsia"/>
        </w:rPr>
        <w:t>．</w:t>
      </w:r>
      <w:r w:rsidR="00932239">
        <w:rPr>
          <w:rFonts w:hint="eastAsia"/>
        </w:rPr>
        <w:t>调度</w:t>
      </w:r>
      <w:r w:rsidR="00932239">
        <w:t>执行工作项</w:t>
      </w:r>
    </w:p>
    <w:p w:rsidR="00EC2261" w:rsidRDefault="000E7346" w:rsidP="00512B7A">
      <w:r>
        <w:t>s</w:t>
      </w:r>
      <w:r>
        <w:rPr>
          <w:rFonts w:hint="eastAsia"/>
        </w:rPr>
        <w:t>chedule_</w:t>
      </w:r>
      <w:r>
        <w:t>work(&amp;work)</w:t>
      </w:r>
    </w:p>
    <w:p w:rsidR="00270746" w:rsidRDefault="000E7346" w:rsidP="00512B7A">
      <w:r>
        <w:rPr>
          <w:rFonts w:hint="eastAsia"/>
        </w:rPr>
        <w:t>or</w:t>
      </w:r>
    </w:p>
    <w:p w:rsidR="000E7346" w:rsidRDefault="000E7346" w:rsidP="00512B7A">
      <w:r>
        <w:rPr>
          <w:rFonts w:hint="eastAsia"/>
        </w:rPr>
        <w:t>schedule_delay_work(</w:t>
      </w:r>
      <w:r>
        <w:t>&amp;work, delay</w:t>
      </w:r>
      <w:r>
        <w:rPr>
          <w:rFonts w:hint="eastAsia"/>
        </w:rPr>
        <w:t>)</w:t>
      </w:r>
      <w:r w:rsidR="00DE2250">
        <w:rPr>
          <w:rFonts w:hint="eastAsia"/>
        </w:rPr>
        <w:t>延时</w:t>
      </w:r>
      <w:r w:rsidR="00DE2250">
        <w:t>一定时间后才会执行</w:t>
      </w:r>
    </w:p>
    <w:p w:rsidR="000E7346" w:rsidRPr="00DE2250" w:rsidRDefault="00E817E3" w:rsidP="00512B7A">
      <w:r>
        <w:t>cancel_delayed_work(&amp;work)</w:t>
      </w:r>
      <w:r>
        <w:rPr>
          <w:rFonts w:hint="eastAsia"/>
        </w:rPr>
        <w:t>取消</w:t>
      </w:r>
      <w:r>
        <w:t>延迟</w:t>
      </w:r>
    </w:p>
    <w:p w:rsidR="000E7346" w:rsidRDefault="00E817E3" w:rsidP="00512B7A">
      <w:r>
        <w:rPr>
          <w:rFonts w:hint="eastAsia"/>
        </w:rPr>
        <w:t>D</w:t>
      </w:r>
      <w:r>
        <w:rPr>
          <w:rFonts w:hint="eastAsia"/>
        </w:rPr>
        <w:t>．</w:t>
      </w:r>
      <w:r>
        <w:t>刷新</w:t>
      </w:r>
      <w:r>
        <w:rPr>
          <w:rFonts w:hint="eastAsia"/>
        </w:rPr>
        <w:t>操作</w:t>
      </w:r>
    </w:p>
    <w:p w:rsidR="00936058" w:rsidRPr="00936058" w:rsidRDefault="00801547" w:rsidP="00512B7A">
      <w:r>
        <w:t>flush_schedule</w:t>
      </w:r>
      <w:r w:rsidR="00981136">
        <w:t>d</w:t>
      </w:r>
      <w:r>
        <w:t>_work()</w:t>
      </w:r>
      <w:r w:rsidR="00DA75E6">
        <w:rPr>
          <w:rFonts w:hint="eastAsia"/>
        </w:rPr>
        <w:t>函数</w:t>
      </w:r>
      <w:r w:rsidR="00DA75E6">
        <w:t>会一直等待，直到队列中所有对象都被执行才会返回，该函数会进入是休眠状态。</w:t>
      </w:r>
    </w:p>
    <w:p w:rsidR="00801547" w:rsidRDefault="00801547" w:rsidP="00512B7A"/>
    <w:p w:rsidR="007D1A06" w:rsidRDefault="000825AF" w:rsidP="00512B7A">
      <w:r>
        <w:tab/>
      </w:r>
      <w:r>
        <w:rPr>
          <w:rFonts w:hint="eastAsia"/>
        </w:rPr>
        <w:t>创建</w:t>
      </w:r>
      <w:r w:rsidR="00F75B3A">
        <w:t>自己的工作队列</w:t>
      </w:r>
      <w:r w:rsidR="007152E5">
        <w:rPr>
          <w:rFonts w:hint="eastAsia"/>
        </w:rPr>
        <w:t>：</w:t>
      </w:r>
    </w:p>
    <w:p w:rsidR="000825AF" w:rsidRDefault="00597227" w:rsidP="00512B7A">
      <w:r>
        <w:rPr>
          <w:rFonts w:hint="eastAsia"/>
        </w:rPr>
        <w:t>如果缺省</w:t>
      </w:r>
      <w:r>
        <w:t>的队列不能满足你的需要，创建一个新的工作队列和与之相应的工作者线程，但是会在每个处理器上都创建一个工作者线程。</w:t>
      </w:r>
    </w:p>
    <w:p w:rsidR="00E8695A" w:rsidRDefault="009C3BD8" w:rsidP="00512B7A">
      <w:r>
        <w:lastRenderedPageBreak/>
        <w:t>s</w:t>
      </w:r>
      <w:r w:rsidR="00E8695A">
        <w:rPr>
          <w:rFonts w:hint="eastAsia"/>
        </w:rPr>
        <w:t xml:space="preserve">truct </w:t>
      </w:r>
      <w:r w:rsidR="00E8695A">
        <w:t>workqueue_struct *create_workqueu(const char *name)</w:t>
      </w:r>
    </w:p>
    <w:p w:rsidR="00E8695A" w:rsidRDefault="00B40113" w:rsidP="00512B7A">
      <w:r>
        <w:rPr>
          <w:rFonts w:hint="eastAsia"/>
        </w:rPr>
        <w:t>创建</w:t>
      </w:r>
      <w:r>
        <w:t>之后可以</w:t>
      </w:r>
      <w:r>
        <w:rPr>
          <w:rFonts w:hint="eastAsia"/>
        </w:rPr>
        <w:t>调用下面</w:t>
      </w:r>
      <w:r>
        <w:t>列举的函数</w:t>
      </w:r>
    </w:p>
    <w:p w:rsidR="00B40113" w:rsidRDefault="003F43ED" w:rsidP="00512B7A">
      <w:r>
        <w:t>int queue_work(struct workqueue_struct *wq, struct work_struct *work)</w:t>
      </w:r>
    </w:p>
    <w:p w:rsidR="003F43ED" w:rsidRDefault="003F43ED" w:rsidP="00512B7A">
      <w:r>
        <w:t>int queue_delayed_work(struct workqueue_struct *wq, struct work_struct *work, unsigned long delay)</w:t>
      </w:r>
    </w:p>
    <w:p w:rsidR="004A2CC4" w:rsidRDefault="004A2CC4" w:rsidP="00512B7A">
      <w:r>
        <w:t>flush_workqueue(struct workqueue_struct *wq)</w:t>
      </w:r>
    </w:p>
    <w:p w:rsidR="00F20EDB" w:rsidRDefault="004A2CC4" w:rsidP="00512B7A">
      <w:r>
        <w:rPr>
          <w:rFonts w:hint="eastAsia"/>
        </w:rPr>
        <w:t>功能</w:t>
      </w:r>
      <w:r>
        <w:t>和上面相似。</w:t>
      </w:r>
    </w:p>
    <w:p w:rsidR="00F20EDB" w:rsidRPr="000825AF" w:rsidRDefault="00F20EDB" w:rsidP="00512B7A"/>
    <w:p w:rsidR="00FC2CEA" w:rsidRPr="00BB72D8" w:rsidRDefault="00FC2CEA" w:rsidP="00BB72D8">
      <w:pPr>
        <w:pStyle w:val="2"/>
        <w:rPr>
          <w:sz w:val="21"/>
          <w:szCs w:val="21"/>
        </w:rPr>
      </w:pPr>
      <w:r w:rsidRPr="00BB72D8">
        <w:rPr>
          <w:rFonts w:hint="eastAsia"/>
          <w:sz w:val="21"/>
          <w:szCs w:val="21"/>
        </w:rPr>
        <w:t>4</w:t>
      </w:r>
      <w:r w:rsidRPr="00BB72D8">
        <w:rPr>
          <w:rFonts w:hint="eastAsia"/>
          <w:sz w:val="21"/>
          <w:szCs w:val="21"/>
        </w:rPr>
        <w:t>、</w:t>
      </w:r>
      <w:r w:rsidRPr="00BB72D8">
        <w:rPr>
          <w:sz w:val="21"/>
          <w:szCs w:val="21"/>
        </w:rPr>
        <w:t>三者</w:t>
      </w:r>
      <w:r w:rsidR="00B31E66">
        <w:rPr>
          <w:rFonts w:hint="eastAsia"/>
          <w:sz w:val="21"/>
          <w:szCs w:val="21"/>
        </w:rPr>
        <w:t>选择</w:t>
      </w:r>
    </w:p>
    <w:p w:rsidR="00CC7219" w:rsidRDefault="00312DED" w:rsidP="007727E1">
      <w:r>
        <w:tab/>
      </w:r>
      <w:r>
        <w:rPr>
          <w:rFonts w:hint="eastAsia"/>
        </w:rPr>
        <w:t>软</w:t>
      </w:r>
      <w:r>
        <w:t>中断、</w:t>
      </w:r>
      <w:r>
        <w:t>tasklet</w:t>
      </w:r>
      <w:r>
        <w:rPr>
          <w:rFonts w:hint="eastAsia"/>
        </w:rPr>
        <w:t>和</w:t>
      </w:r>
      <w:r>
        <w:t>工作</w:t>
      </w:r>
      <w:r>
        <w:rPr>
          <w:rFonts w:hint="eastAsia"/>
        </w:rPr>
        <w:t>队列</w:t>
      </w:r>
      <w:r>
        <w:t>，前两者</w:t>
      </w:r>
      <w:r>
        <w:rPr>
          <w:rFonts w:hint="eastAsia"/>
        </w:rPr>
        <w:t>相似</w:t>
      </w:r>
      <w:r>
        <w:t>，工作队列机制不同靠内核线程实现：</w:t>
      </w:r>
    </w:p>
    <w:tbl>
      <w:tblPr>
        <w:tblStyle w:val="a7"/>
        <w:tblW w:w="0" w:type="auto"/>
        <w:jc w:val="center"/>
        <w:tblLook w:val="04A0" w:firstRow="1" w:lastRow="0" w:firstColumn="1" w:lastColumn="0" w:noHBand="0" w:noVBand="1"/>
      </w:tblPr>
      <w:tblGrid>
        <w:gridCol w:w="2405"/>
        <w:gridCol w:w="2268"/>
        <w:gridCol w:w="3623"/>
      </w:tblGrid>
      <w:tr w:rsidR="00F70CD2" w:rsidTr="00BF0E1C">
        <w:trPr>
          <w:jc w:val="center"/>
        </w:trPr>
        <w:tc>
          <w:tcPr>
            <w:tcW w:w="2405" w:type="dxa"/>
          </w:tcPr>
          <w:p w:rsidR="00F70CD2" w:rsidRPr="00BF0E1C" w:rsidRDefault="00F70CD2" w:rsidP="004175A1">
            <w:pPr>
              <w:jc w:val="center"/>
              <w:rPr>
                <w:shd w:val="pct15" w:color="auto" w:fill="FFFFFF"/>
              </w:rPr>
            </w:pPr>
            <w:r w:rsidRPr="00BF0E1C">
              <w:rPr>
                <w:rFonts w:hint="eastAsia"/>
                <w:shd w:val="pct15" w:color="auto" w:fill="FFFFFF"/>
              </w:rPr>
              <w:t>下</w:t>
            </w:r>
            <w:r w:rsidRPr="00BF0E1C">
              <w:rPr>
                <w:shd w:val="pct15" w:color="auto" w:fill="FFFFFF"/>
              </w:rPr>
              <w:t>半部</w:t>
            </w:r>
          </w:p>
        </w:tc>
        <w:tc>
          <w:tcPr>
            <w:tcW w:w="2268" w:type="dxa"/>
          </w:tcPr>
          <w:p w:rsidR="00F70CD2" w:rsidRPr="00BF0E1C" w:rsidRDefault="00F70CD2" w:rsidP="004175A1">
            <w:pPr>
              <w:jc w:val="center"/>
              <w:rPr>
                <w:shd w:val="pct15" w:color="auto" w:fill="FFFFFF"/>
              </w:rPr>
            </w:pPr>
            <w:r w:rsidRPr="00BF0E1C">
              <w:rPr>
                <w:rFonts w:hint="eastAsia"/>
                <w:shd w:val="pct15" w:color="auto" w:fill="FFFFFF"/>
              </w:rPr>
              <w:t>上下文</w:t>
            </w:r>
          </w:p>
        </w:tc>
        <w:tc>
          <w:tcPr>
            <w:tcW w:w="3623" w:type="dxa"/>
          </w:tcPr>
          <w:p w:rsidR="00F70CD2" w:rsidRPr="00BF0E1C" w:rsidRDefault="00F70CD2" w:rsidP="004175A1">
            <w:pPr>
              <w:jc w:val="center"/>
              <w:rPr>
                <w:shd w:val="pct15" w:color="auto" w:fill="FFFFFF"/>
              </w:rPr>
            </w:pPr>
            <w:r w:rsidRPr="00BF0E1C">
              <w:rPr>
                <w:rFonts w:hint="eastAsia"/>
                <w:shd w:val="pct15" w:color="auto" w:fill="FFFFFF"/>
              </w:rPr>
              <w:t>顺序</w:t>
            </w:r>
            <w:r w:rsidRPr="00BF0E1C">
              <w:rPr>
                <w:shd w:val="pct15" w:color="auto" w:fill="FFFFFF"/>
              </w:rPr>
              <w:t>执行保障</w:t>
            </w:r>
          </w:p>
        </w:tc>
      </w:tr>
      <w:tr w:rsidR="00F70CD2" w:rsidTr="00BF0E1C">
        <w:trPr>
          <w:jc w:val="center"/>
        </w:trPr>
        <w:tc>
          <w:tcPr>
            <w:tcW w:w="2405" w:type="dxa"/>
          </w:tcPr>
          <w:p w:rsidR="00F70CD2" w:rsidRDefault="00F70CD2" w:rsidP="00BF0E1C">
            <w:pPr>
              <w:jc w:val="center"/>
            </w:pPr>
            <w:r>
              <w:rPr>
                <w:rFonts w:hint="eastAsia"/>
              </w:rPr>
              <w:t>软中断</w:t>
            </w:r>
          </w:p>
        </w:tc>
        <w:tc>
          <w:tcPr>
            <w:tcW w:w="2268" w:type="dxa"/>
          </w:tcPr>
          <w:p w:rsidR="00F70CD2" w:rsidRDefault="00F70CD2" w:rsidP="00BF0E1C">
            <w:pPr>
              <w:jc w:val="center"/>
            </w:pPr>
            <w:r>
              <w:rPr>
                <w:rFonts w:hint="eastAsia"/>
              </w:rPr>
              <w:t>中断</w:t>
            </w:r>
          </w:p>
        </w:tc>
        <w:tc>
          <w:tcPr>
            <w:tcW w:w="3623" w:type="dxa"/>
          </w:tcPr>
          <w:p w:rsidR="00F70CD2" w:rsidRDefault="00F70CD2" w:rsidP="00BF0E1C">
            <w:pPr>
              <w:jc w:val="center"/>
            </w:pPr>
            <w:r>
              <w:rPr>
                <w:rFonts w:hint="eastAsia"/>
              </w:rPr>
              <w:t>无</w:t>
            </w:r>
          </w:p>
        </w:tc>
      </w:tr>
      <w:tr w:rsidR="00F70CD2" w:rsidTr="00BF0E1C">
        <w:trPr>
          <w:jc w:val="center"/>
        </w:trPr>
        <w:tc>
          <w:tcPr>
            <w:tcW w:w="2405" w:type="dxa"/>
          </w:tcPr>
          <w:p w:rsidR="00F70CD2" w:rsidRDefault="00F70CD2" w:rsidP="00BF0E1C">
            <w:pPr>
              <w:jc w:val="center"/>
            </w:pPr>
            <w:r>
              <w:t>t</w:t>
            </w:r>
            <w:r>
              <w:rPr>
                <w:rFonts w:hint="eastAsia"/>
              </w:rPr>
              <w:t>asklet</w:t>
            </w:r>
          </w:p>
        </w:tc>
        <w:tc>
          <w:tcPr>
            <w:tcW w:w="2268" w:type="dxa"/>
          </w:tcPr>
          <w:p w:rsidR="00F70CD2" w:rsidRDefault="00F70CD2" w:rsidP="00BF0E1C">
            <w:pPr>
              <w:jc w:val="center"/>
            </w:pPr>
            <w:r>
              <w:rPr>
                <w:rFonts w:hint="eastAsia"/>
              </w:rPr>
              <w:t>中断</w:t>
            </w:r>
          </w:p>
        </w:tc>
        <w:tc>
          <w:tcPr>
            <w:tcW w:w="3623" w:type="dxa"/>
          </w:tcPr>
          <w:p w:rsidR="00F70CD2" w:rsidRDefault="00BF0E1C" w:rsidP="00BF0E1C">
            <w:pPr>
              <w:jc w:val="center"/>
            </w:pPr>
            <w:r>
              <w:rPr>
                <w:rFonts w:hint="eastAsia"/>
              </w:rPr>
              <w:t>同</w:t>
            </w:r>
            <w:r>
              <w:t>类型不能同时执行</w:t>
            </w:r>
          </w:p>
        </w:tc>
      </w:tr>
      <w:tr w:rsidR="00F70CD2" w:rsidTr="00BF0E1C">
        <w:trPr>
          <w:jc w:val="center"/>
        </w:trPr>
        <w:tc>
          <w:tcPr>
            <w:tcW w:w="2405" w:type="dxa"/>
          </w:tcPr>
          <w:p w:rsidR="00F70CD2" w:rsidRDefault="00F70CD2" w:rsidP="00BF0E1C">
            <w:pPr>
              <w:jc w:val="center"/>
            </w:pPr>
            <w:r>
              <w:rPr>
                <w:rFonts w:hint="eastAsia"/>
              </w:rPr>
              <w:t>工作队列</w:t>
            </w:r>
          </w:p>
        </w:tc>
        <w:tc>
          <w:tcPr>
            <w:tcW w:w="2268" w:type="dxa"/>
          </w:tcPr>
          <w:p w:rsidR="00F70CD2" w:rsidRDefault="00F70CD2" w:rsidP="00BF0E1C">
            <w:pPr>
              <w:jc w:val="center"/>
            </w:pPr>
            <w:r>
              <w:rPr>
                <w:rFonts w:hint="eastAsia"/>
              </w:rPr>
              <w:t>进程</w:t>
            </w:r>
          </w:p>
        </w:tc>
        <w:tc>
          <w:tcPr>
            <w:tcW w:w="3623" w:type="dxa"/>
          </w:tcPr>
          <w:p w:rsidR="00F70CD2" w:rsidRDefault="00BF0E1C" w:rsidP="00BF0E1C">
            <w:pPr>
              <w:jc w:val="center"/>
            </w:pPr>
            <w:r>
              <w:rPr>
                <w:rFonts w:hint="eastAsia"/>
              </w:rPr>
              <w:t>无</w:t>
            </w:r>
            <w:r>
              <w:t>（</w:t>
            </w:r>
            <w:r>
              <w:rPr>
                <w:rFonts w:hint="eastAsia"/>
              </w:rPr>
              <w:t>同</w:t>
            </w:r>
            <w:r>
              <w:t>进程一样调度）</w:t>
            </w:r>
          </w:p>
        </w:tc>
      </w:tr>
    </w:tbl>
    <w:p w:rsidR="00312DED" w:rsidRPr="00312DED" w:rsidRDefault="00312DED" w:rsidP="00BF0E1C">
      <w:pPr>
        <w:jc w:val="center"/>
      </w:pPr>
    </w:p>
    <w:p w:rsidR="00255E1A" w:rsidRDefault="00255E1A" w:rsidP="007727E1">
      <w:r>
        <w:rPr>
          <w:rFonts w:hint="eastAsia"/>
        </w:rPr>
        <w:t>软中断</w:t>
      </w:r>
      <w:r>
        <w:t>：</w:t>
      </w:r>
    </w:p>
    <w:p w:rsidR="001346F4" w:rsidRDefault="00255E1A" w:rsidP="00255E1A">
      <w:pPr>
        <w:ind w:firstLine="420"/>
      </w:pPr>
      <w:r>
        <w:rPr>
          <w:rFonts w:hint="eastAsia"/>
        </w:rPr>
        <w:t>执行</w:t>
      </w:r>
      <w:r>
        <w:t>序列化保障</w:t>
      </w:r>
      <w:r>
        <w:rPr>
          <w:rFonts w:hint="eastAsia"/>
        </w:rPr>
        <w:t>最少。</w:t>
      </w:r>
      <w:r>
        <w:t>这</w:t>
      </w:r>
      <w:r>
        <w:rPr>
          <w:rFonts w:hint="eastAsia"/>
        </w:rPr>
        <w:t>要求</w:t>
      </w:r>
      <w:r>
        <w:t>软中断处理函数必须格外小心的采取一些步骤确保共享数据的</w:t>
      </w:r>
      <w:r>
        <w:rPr>
          <w:rFonts w:hint="eastAsia"/>
        </w:rPr>
        <w:t>安全</w:t>
      </w:r>
      <w:r w:rsidR="00377475">
        <w:rPr>
          <w:rFonts w:hint="eastAsia"/>
        </w:rPr>
        <w:t>，</w:t>
      </w:r>
      <w:r w:rsidR="00377475">
        <w:t>两个甚至更多相同类别的软中断有可能在不同</w:t>
      </w:r>
      <w:r w:rsidR="00377475">
        <w:rPr>
          <w:rFonts w:hint="eastAsia"/>
        </w:rPr>
        <w:t>处理器</w:t>
      </w:r>
      <w:r w:rsidR="00377475">
        <w:t>上同时</w:t>
      </w:r>
      <w:r w:rsidR="00377475">
        <w:rPr>
          <w:rFonts w:hint="eastAsia"/>
        </w:rPr>
        <w:t>执行</w:t>
      </w:r>
      <w:r w:rsidR="00377475">
        <w:t>，因此，最好可重入。</w:t>
      </w:r>
      <w:r w:rsidR="0087733E">
        <w:rPr>
          <w:rFonts w:hint="eastAsia"/>
        </w:rPr>
        <w:t>它</w:t>
      </w:r>
      <w:r w:rsidR="0087733E">
        <w:t>实时性最好</w:t>
      </w:r>
      <w:r w:rsidR="0087733E">
        <w:rPr>
          <w:rFonts w:hint="eastAsia"/>
        </w:rPr>
        <w:t>。</w:t>
      </w:r>
    </w:p>
    <w:p w:rsidR="00CB15B5" w:rsidRDefault="0019204D" w:rsidP="00CB15B5">
      <w:r>
        <w:t>t</w:t>
      </w:r>
      <w:r w:rsidR="00CB15B5">
        <w:rPr>
          <w:rFonts w:hint="eastAsia"/>
        </w:rPr>
        <w:t>asklet</w:t>
      </w:r>
      <w:r w:rsidR="00CB15B5">
        <w:rPr>
          <w:rFonts w:hint="eastAsia"/>
        </w:rPr>
        <w:t>：</w:t>
      </w:r>
    </w:p>
    <w:p w:rsidR="00CB15B5" w:rsidRDefault="0064506D" w:rsidP="00CB15B5">
      <w:r>
        <w:tab/>
      </w:r>
      <w:r w:rsidR="00C84B9E">
        <w:rPr>
          <w:rFonts w:hint="eastAsia"/>
        </w:rPr>
        <w:t>两个</w:t>
      </w:r>
      <w:r w:rsidR="00C84B9E">
        <w:t>相同类型的</w:t>
      </w:r>
      <w:r w:rsidR="00C84B9E">
        <w:rPr>
          <w:rFonts w:hint="eastAsia"/>
        </w:rPr>
        <w:t>tasklet</w:t>
      </w:r>
      <w:r w:rsidR="00C84B9E">
        <w:rPr>
          <w:rFonts w:hint="eastAsia"/>
        </w:rPr>
        <w:t>不能</w:t>
      </w:r>
      <w:r w:rsidR="00C84B9E">
        <w:t>同时执行，实现简单</w:t>
      </w:r>
      <w:r w:rsidR="00C84B9E">
        <w:rPr>
          <w:rFonts w:hint="eastAsia"/>
        </w:rPr>
        <w:t>。</w:t>
      </w:r>
      <w:r w:rsidR="00C84B9E">
        <w:t>一种</w:t>
      </w:r>
      <w:r w:rsidR="00C84B9E">
        <w:rPr>
          <w:rFonts w:hint="eastAsia"/>
        </w:rPr>
        <w:t>软</w:t>
      </w:r>
      <w:r w:rsidR="00C84B9E">
        <w:t>中断而又不并发运行，因此驱动程序开发</w:t>
      </w:r>
      <w:r w:rsidR="00C84B9E">
        <w:rPr>
          <w:rFonts w:hint="eastAsia"/>
        </w:rPr>
        <w:t>者</w:t>
      </w:r>
      <w:r w:rsidR="00C84B9E">
        <w:t>应当尽可能选择</w:t>
      </w:r>
      <w:r w:rsidR="00C84B9E">
        <w:rPr>
          <w:rFonts w:hint="eastAsia"/>
        </w:rPr>
        <w:t>tasklet</w:t>
      </w:r>
      <w:r w:rsidR="00C84B9E">
        <w:rPr>
          <w:rFonts w:hint="eastAsia"/>
        </w:rPr>
        <w:t>而</w:t>
      </w:r>
      <w:r w:rsidR="00C84B9E">
        <w:t>不是软中断。</w:t>
      </w:r>
    </w:p>
    <w:p w:rsidR="00C84B9E" w:rsidRDefault="00D142A2" w:rsidP="00CB15B5">
      <w:r>
        <w:rPr>
          <w:rFonts w:hint="eastAsia"/>
        </w:rPr>
        <w:t>工作</w:t>
      </w:r>
      <w:r>
        <w:t>队列：</w:t>
      </w:r>
    </w:p>
    <w:p w:rsidR="00D142A2" w:rsidRDefault="00D142A2" w:rsidP="00CB15B5">
      <w:r>
        <w:tab/>
      </w:r>
      <w:r w:rsidR="006C4B45">
        <w:rPr>
          <w:rFonts w:hint="eastAsia"/>
        </w:rPr>
        <w:t>如果</w:t>
      </w:r>
      <w:r w:rsidR="006C4B45">
        <w:t>需要把下半部推到进程上下文运行即可以睡眠</w:t>
      </w:r>
      <w:r w:rsidR="006C4B45">
        <w:rPr>
          <w:rFonts w:hint="eastAsia"/>
        </w:rPr>
        <w:t>，</w:t>
      </w:r>
      <w:r w:rsidR="006C4B45">
        <w:t>就只能工作队列</w:t>
      </w:r>
      <w:r w:rsidR="006C4B45">
        <w:rPr>
          <w:rFonts w:hint="eastAsia"/>
        </w:rPr>
        <w:t>。由于</w:t>
      </w:r>
      <w:r w:rsidR="006C4B45">
        <w:t>是内核线程，涉及进程切换，开销比上面两个大很多</w:t>
      </w:r>
      <w:r w:rsidR="006C4B45">
        <w:rPr>
          <w:rFonts w:hint="eastAsia"/>
        </w:rPr>
        <w:t>。</w:t>
      </w:r>
    </w:p>
    <w:p w:rsidR="00B371D3" w:rsidRDefault="00B371D3" w:rsidP="00CB15B5"/>
    <w:p w:rsidR="00B371D3" w:rsidRPr="006732D5" w:rsidRDefault="003E6CF8" w:rsidP="006732D5">
      <w:pPr>
        <w:pStyle w:val="2"/>
        <w:rPr>
          <w:sz w:val="21"/>
          <w:szCs w:val="21"/>
        </w:rPr>
      </w:pPr>
      <w:r w:rsidRPr="006732D5">
        <w:rPr>
          <w:rFonts w:hint="eastAsia"/>
          <w:sz w:val="21"/>
          <w:szCs w:val="21"/>
        </w:rPr>
        <w:t>5</w:t>
      </w:r>
      <w:r w:rsidRPr="006732D5">
        <w:rPr>
          <w:rFonts w:hint="eastAsia"/>
          <w:sz w:val="21"/>
          <w:szCs w:val="21"/>
        </w:rPr>
        <w:t>、</w:t>
      </w:r>
      <w:r w:rsidRPr="006732D5">
        <w:rPr>
          <w:sz w:val="21"/>
          <w:szCs w:val="21"/>
        </w:rPr>
        <w:t>下半部控制</w:t>
      </w:r>
    </w:p>
    <w:p w:rsidR="0046527B" w:rsidRDefault="0046527B" w:rsidP="00CB15B5">
      <w:r>
        <w:tab/>
      </w:r>
      <w:r>
        <w:rPr>
          <w:rFonts w:hint="eastAsia"/>
        </w:rPr>
        <w:t>为了保证</w:t>
      </w:r>
      <w:r>
        <w:t>共享</w:t>
      </w:r>
      <w:r>
        <w:rPr>
          <w:rFonts w:hint="eastAsia"/>
        </w:rPr>
        <w:t>数据</w:t>
      </w:r>
      <w:r>
        <w:t>的安全，先得到一个锁，然后再禁止下半部的处理。</w:t>
      </w:r>
    </w:p>
    <w:p w:rsidR="0046527B" w:rsidRPr="0046527B" w:rsidRDefault="0046527B" w:rsidP="00CB15B5"/>
    <w:tbl>
      <w:tblPr>
        <w:tblStyle w:val="a7"/>
        <w:tblW w:w="0" w:type="auto"/>
        <w:tblLook w:val="04A0" w:firstRow="1" w:lastRow="0" w:firstColumn="1" w:lastColumn="0" w:noHBand="0" w:noVBand="1"/>
      </w:tblPr>
      <w:tblGrid>
        <w:gridCol w:w="2547"/>
        <w:gridCol w:w="5749"/>
      </w:tblGrid>
      <w:tr w:rsidR="0046527B" w:rsidTr="00743B26">
        <w:tc>
          <w:tcPr>
            <w:tcW w:w="2547" w:type="dxa"/>
          </w:tcPr>
          <w:p w:rsidR="0046527B" w:rsidRDefault="0046527B" w:rsidP="00743B26">
            <w:pPr>
              <w:jc w:val="center"/>
            </w:pPr>
            <w:r>
              <w:rPr>
                <w:rFonts w:hint="eastAsia"/>
              </w:rPr>
              <w:t>函数</w:t>
            </w:r>
          </w:p>
        </w:tc>
        <w:tc>
          <w:tcPr>
            <w:tcW w:w="5749" w:type="dxa"/>
          </w:tcPr>
          <w:p w:rsidR="0046527B" w:rsidRDefault="00743B26" w:rsidP="00743B26">
            <w:pPr>
              <w:jc w:val="center"/>
            </w:pPr>
            <w:r>
              <w:rPr>
                <w:rFonts w:hint="eastAsia"/>
              </w:rPr>
              <w:t>描述</w:t>
            </w:r>
          </w:p>
        </w:tc>
      </w:tr>
      <w:tr w:rsidR="0046527B" w:rsidTr="00743B26">
        <w:tc>
          <w:tcPr>
            <w:tcW w:w="2547" w:type="dxa"/>
          </w:tcPr>
          <w:p w:rsidR="0046527B" w:rsidRDefault="00743B26" w:rsidP="00743B26">
            <w:pPr>
              <w:jc w:val="center"/>
            </w:pPr>
            <w:r>
              <w:t>l</w:t>
            </w:r>
            <w:r>
              <w:rPr>
                <w:rFonts w:hint="eastAsia"/>
              </w:rPr>
              <w:t>ocal_</w:t>
            </w:r>
            <w:r>
              <w:t>bh_disable</w:t>
            </w:r>
          </w:p>
        </w:tc>
        <w:tc>
          <w:tcPr>
            <w:tcW w:w="5749" w:type="dxa"/>
          </w:tcPr>
          <w:p w:rsidR="0046527B" w:rsidRDefault="00520550" w:rsidP="00743B26">
            <w:pPr>
              <w:jc w:val="center"/>
            </w:pPr>
            <w:r>
              <w:rPr>
                <w:rFonts w:hint="eastAsia"/>
              </w:rPr>
              <w:t>禁止</w:t>
            </w:r>
            <w:r>
              <w:t>本地处理器的软</w:t>
            </w:r>
            <w:r>
              <w:rPr>
                <w:rFonts w:hint="eastAsia"/>
              </w:rPr>
              <w:t>中断</w:t>
            </w:r>
            <w:r>
              <w:t>和</w:t>
            </w:r>
            <w:r>
              <w:rPr>
                <w:rFonts w:hint="eastAsia"/>
              </w:rPr>
              <w:t>tasklet</w:t>
            </w:r>
            <w:r>
              <w:rPr>
                <w:rFonts w:hint="eastAsia"/>
              </w:rPr>
              <w:t>的</w:t>
            </w:r>
            <w:r>
              <w:t>处理</w:t>
            </w:r>
          </w:p>
        </w:tc>
      </w:tr>
      <w:tr w:rsidR="0046527B" w:rsidTr="00743B26">
        <w:tc>
          <w:tcPr>
            <w:tcW w:w="2547" w:type="dxa"/>
          </w:tcPr>
          <w:p w:rsidR="0046527B" w:rsidRDefault="00743B26" w:rsidP="00743B26">
            <w:pPr>
              <w:jc w:val="center"/>
            </w:pPr>
            <w:r>
              <w:t>l</w:t>
            </w:r>
            <w:r>
              <w:rPr>
                <w:rFonts w:hint="eastAsia"/>
              </w:rPr>
              <w:t>ocal_</w:t>
            </w:r>
            <w:r>
              <w:t>bh_enable</w:t>
            </w:r>
          </w:p>
        </w:tc>
        <w:tc>
          <w:tcPr>
            <w:tcW w:w="5749" w:type="dxa"/>
          </w:tcPr>
          <w:p w:rsidR="0046527B" w:rsidRDefault="00520550" w:rsidP="00743B26">
            <w:pPr>
              <w:jc w:val="center"/>
            </w:pPr>
            <w:r>
              <w:rPr>
                <w:rFonts w:hint="eastAsia"/>
              </w:rPr>
              <w:t>激活</w:t>
            </w:r>
            <w:r>
              <w:t>本地处理器的软</w:t>
            </w:r>
            <w:r>
              <w:rPr>
                <w:rFonts w:hint="eastAsia"/>
              </w:rPr>
              <w:t>中断</w:t>
            </w:r>
            <w:r>
              <w:t>和</w:t>
            </w:r>
            <w:r>
              <w:rPr>
                <w:rFonts w:hint="eastAsia"/>
              </w:rPr>
              <w:t>tasklet</w:t>
            </w:r>
            <w:r>
              <w:rPr>
                <w:rFonts w:hint="eastAsia"/>
              </w:rPr>
              <w:t>的</w:t>
            </w:r>
            <w:r>
              <w:t>处理</w:t>
            </w:r>
          </w:p>
        </w:tc>
      </w:tr>
    </w:tbl>
    <w:p w:rsidR="003E6CF8" w:rsidRDefault="00C445AD" w:rsidP="00CB15B5">
      <w:r>
        <w:rPr>
          <w:rFonts w:hint="eastAsia"/>
        </w:rPr>
        <w:t>需要</w:t>
      </w:r>
      <w:r>
        <w:t>成对调用</w:t>
      </w:r>
      <w:r w:rsidR="0012021E">
        <w:rPr>
          <w:rFonts w:hint="eastAsia"/>
        </w:rPr>
        <w:t>，</w:t>
      </w:r>
      <w:r w:rsidR="0012021E">
        <w:t>这些函数</w:t>
      </w:r>
      <w:r w:rsidR="00C06272">
        <w:rPr>
          <w:rFonts w:hint="eastAsia"/>
        </w:rPr>
        <w:t>只</w:t>
      </w:r>
      <w:r w:rsidR="00C06272">
        <w:t>影响软中断和</w:t>
      </w:r>
      <w:r w:rsidR="00C06272">
        <w:rPr>
          <w:rFonts w:hint="eastAsia"/>
        </w:rPr>
        <w:t>tasklet</w:t>
      </w:r>
      <w:r w:rsidR="00C06272">
        <w:rPr>
          <w:rFonts w:hint="eastAsia"/>
        </w:rPr>
        <w:t>，</w:t>
      </w:r>
      <w:r w:rsidR="0012021E">
        <w:t>并不能禁止</w:t>
      </w:r>
      <w:r w:rsidR="0012021E">
        <w:rPr>
          <w:rFonts w:hint="eastAsia"/>
        </w:rPr>
        <w:t>工作</w:t>
      </w:r>
      <w:r w:rsidR="0012021E">
        <w:t>队列的执行。因为</w:t>
      </w:r>
      <w:r w:rsidR="0012021E">
        <w:rPr>
          <w:rFonts w:hint="eastAsia"/>
        </w:rPr>
        <w:t>工作</w:t>
      </w:r>
      <w:r w:rsidR="0012021E">
        <w:t>队列</w:t>
      </w:r>
      <w:r w:rsidR="0012021E">
        <w:rPr>
          <w:rFonts w:hint="eastAsia"/>
        </w:rPr>
        <w:t>是</w:t>
      </w:r>
      <w:r w:rsidR="003A5450">
        <w:t>在进程上下文中运行的</w:t>
      </w:r>
      <w:r w:rsidR="003A5450">
        <w:rPr>
          <w:rFonts w:hint="eastAsia"/>
        </w:rPr>
        <w:t>，</w:t>
      </w:r>
      <w:r w:rsidR="003A5450">
        <w:t>它保护</w:t>
      </w:r>
      <w:r w:rsidR="003A5450">
        <w:rPr>
          <w:rFonts w:hint="eastAsia"/>
        </w:rPr>
        <w:t>共享</w:t>
      </w:r>
      <w:r w:rsidR="003A5450">
        <w:t>数据所做的工作和其他任何进程上下文中做的都差不多。</w:t>
      </w:r>
    </w:p>
    <w:p w:rsidR="00C445AD" w:rsidRDefault="00C445AD" w:rsidP="00CB15B5"/>
    <w:p w:rsidR="003E6CF8" w:rsidRPr="00C84B9E" w:rsidRDefault="003E6CF8" w:rsidP="00CB15B5"/>
    <w:p w:rsidR="001346F4" w:rsidRDefault="001346F4" w:rsidP="007727E1"/>
    <w:p w:rsidR="00CC7219" w:rsidRDefault="00CC7219">
      <w:pPr>
        <w:widowControl/>
        <w:jc w:val="left"/>
      </w:pPr>
      <w:r>
        <w:br w:type="page"/>
      </w:r>
    </w:p>
    <w:p w:rsidR="003F7C38" w:rsidRPr="004533DA" w:rsidRDefault="00723EE0" w:rsidP="004533DA">
      <w:pPr>
        <w:pStyle w:val="1"/>
        <w:rPr>
          <w:sz w:val="21"/>
          <w:szCs w:val="21"/>
        </w:rPr>
      </w:pPr>
      <w:r>
        <w:rPr>
          <w:rFonts w:hint="eastAsia"/>
          <w:sz w:val="21"/>
          <w:szCs w:val="21"/>
        </w:rPr>
        <w:lastRenderedPageBreak/>
        <w:t>四</w:t>
      </w:r>
      <w:r w:rsidR="00CC7219" w:rsidRPr="004533DA">
        <w:rPr>
          <w:rFonts w:hint="eastAsia"/>
          <w:sz w:val="21"/>
          <w:szCs w:val="21"/>
        </w:rPr>
        <w:t>、</w:t>
      </w:r>
      <w:r w:rsidR="00CC7219" w:rsidRPr="004533DA">
        <w:rPr>
          <w:sz w:val="21"/>
          <w:szCs w:val="21"/>
        </w:rPr>
        <w:t>中断源码分析</w:t>
      </w:r>
    </w:p>
    <w:p w:rsidR="00CC7219" w:rsidRPr="006252DC" w:rsidRDefault="00113D8E" w:rsidP="006252DC">
      <w:pPr>
        <w:pStyle w:val="2"/>
        <w:rPr>
          <w:sz w:val="21"/>
          <w:szCs w:val="21"/>
        </w:rPr>
      </w:pPr>
      <w:r w:rsidRPr="006252DC">
        <w:rPr>
          <w:rFonts w:hint="eastAsia"/>
          <w:sz w:val="21"/>
          <w:szCs w:val="21"/>
        </w:rPr>
        <w:t>1</w:t>
      </w:r>
      <w:r w:rsidRPr="006252DC">
        <w:rPr>
          <w:rFonts w:hint="eastAsia"/>
          <w:sz w:val="21"/>
          <w:szCs w:val="21"/>
        </w:rPr>
        <w:t>、</w:t>
      </w:r>
      <w:r w:rsidRPr="006252DC">
        <w:rPr>
          <w:sz w:val="21"/>
          <w:szCs w:val="21"/>
        </w:rPr>
        <w:t>中断初始化</w:t>
      </w:r>
    </w:p>
    <w:p w:rsidR="00113D8E" w:rsidRPr="00074AB3" w:rsidRDefault="004137A6" w:rsidP="00074AB3">
      <w:pPr>
        <w:pStyle w:val="3"/>
        <w:rPr>
          <w:sz w:val="21"/>
          <w:szCs w:val="21"/>
        </w:rPr>
      </w:pPr>
      <w:r w:rsidRPr="00074AB3">
        <w:rPr>
          <w:rFonts w:hint="eastAsia"/>
          <w:sz w:val="21"/>
          <w:szCs w:val="21"/>
        </w:rPr>
        <w:t>（</w:t>
      </w:r>
      <w:r w:rsidRPr="00074AB3">
        <w:rPr>
          <w:rFonts w:hint="eastAsia"/>
          <w:sz w:val="21"/>
          <w:szCs w:val="21"/>
        </w:rPr>
        <w:t>1</w:t>
      </w:r>
      <w:r w:rsidRPr="00074AB3">
        <w:rPr>
          <w:rFonts w:hint="eastAsia"/>
          <w:sz w:val="21"/>
          <w:szCs w:val="21"/>
        </w:rPr>
        <w:t>）中断</w:t>
      </w:r>
      <w:r w:rsidRPr="00074AB3">
        <w:rPr>
          <w:sz w:val="21"/>
          <w:szCs w:val="21"/>
        </w:rPr>
        <w:t>向量表映射</w:t>
      </w:r>
    </w:p>
    <w:p w:rsidR="00BE3E26" w:rsidRDefault="00BE3E26" w:rsidP="007727E1">
      <w:r>
        <w:tab/>
      </w:r>
      <w:r>
        <w:rPr>
          <w:rFonts w:hint="eastAsia"/>
        </w:rPr>
        <w:t>在</w:t>
      </w:r>
      <w:r w:rsidRPr="00BE3E26">
        <w:t>Documentation/arm/memory.txt</w:t>
      </w:r>
      <w:r>
        <w:rPr>
          <w:rFonts w:hint="eastAsia"/>
        </w:rPr>
        <w:t>文档</w:t>
      </w:r>
      <w:r>
        <w:t>里说明了</w:t>
      </w:r>
      <w:r>
        <w:rPr>
          <w:rFonts w:hint="eastAsia"/>
        </w:rPr>
        <w:t>CPU</w:t>
      </w:r>
      <w:r>
        <w:rPr>
          <w:rFonts w:hint="eastAsia"/>
        </w:rPr>
        <w:t>中断</w:t>
      </w:r>
      <w:r w:rsidR="008A6D35">
        <w:t>向量映射</w:t>
      </w:r>
      <w:r w:rsidR="008A6D35">
        <w:rPr>
          <w:rFonts w:hint="eastAsia"/>
        </w:rPr>
        <w:t>后</w:t>
      </w:r>
      <w:r w:rsidR="008A6D35">
        <w:t>地址</w:t>
      </w:r>
      <w:r w:rsidR="008A6D35">
        <w:rPr>
          <w:rFonts w:hint="eastAsia"/>
        </w:rPr>
        <w:t>：</w:t>
      </w:r>
      <w:r w:rsidR="008A6D35">
        <w:t xml:space="preserve">00000000 ~ </w:t>
      </w:r>
      <w:r w:rsidR="008A6D35" w:rsidRPr="008A6D35">
        <w:t>00000fff</w:t>
      </w:r>
      <w:r w:rsidR="008A6D35">
        <w:t xml:space="preserve"> </w:t>
      </w:r>
      <w:r w:rsidR="008A6D35">
        <w:rPr>
          <w:rFonts w:hint="eastAsia"/>
        </w:rPr>
        <w:t>或</w:t>
      </w:r>
      <w:r w:rsidR="008A6D35">
        <w:rPr>
          <w:rFonts w:hint="eastAsia"/>
        </w:rPr>
        <w:t xml:space="preserve"> </w:t>
      </w:r>
      <w:r w:rsidR="008A6D35">
        <w:t xml:space="preserve">ffff0000 ~ </w:t>
      </w:r>
      <w:r w:rsidR="008A6D35" w:rsidRPr="008A6D35">
        <w:t>fff0fff</w:t>
      </w:r>
      <w:r w:rsidR="008A6D35">
        <w:rPr>
          <w:rFonts w:hint="eastAsia"/>
        </w:rPr>
        <w:t>，</w:t>
      </w:r>
      <w:r w:rsidR="008A6D35">
        <w:t>具体哪一个</w:t>
      </w:r>
      <w:r w:rsidR="008A6D35">
        <w:rPr>
          <w:rFonts w:hint="eastAsia"/>
        </w:rPr>
        <w:t>有</w:t>
      </w:r>
      <w:r w:rsidR="008A6D35">
        <w:rPr>
          <w:rFonts w:hint="eastAsia"/>
        </w:rPr>
        <w:t>CP15</w:t>
      </w:r>
      <w:r w:rsidR="008A6D35">
        <w:rPr>
          <w:rFonts w:hint="eastAsia"/>
        </w:rPr>
        <w:t>寄存器</w:t>
      </w:r>
      <w:r w:rsidR="008A6D35">
        <w:t>的</w:t>
      </w:r>
      <w:r w:rsidR="008A6D35">
        <w:rPr>
          <w:rFonts w:hint="eastAsia"/>
        </w:rPr>
        <w:t>V bit</w:t>
      </w:r>
      <w:r w:rsidR="008A6D35">
        <w:rPr>
          <w:rFonts w:hint="eastAsia"/>
        </w:rPr>
        <w:t>决定</w:t>
      </w:r>
      <w:r w:rsidR="008A6D35">
        <w:t>，如果是</w:t>
      </w:r>
      <w:r w:rsidR="008A6D35">
        <w:rPr>
          <w:rFonts w:hint="eastAsia"/>
        </w:rPr>
        <w:t>1</w:t>
      </w:r>
      <w:r w:rsidR="008A6D35">
        <w:rPr>
          <w:rFonts w:hint="eastAsia"/>
        </w:rPr>
        <w:t>在</w:t>
      </w:r>
      <w:r w:rsidR="008A6D35">
        <w:t xml:space="preserve">ffff0000 ~ </w:t>
      </w:r>
      <w:r w:rsidR="008A6D35" w:rsidRPr="008A6D35">
        <w:t>fff0fff</w:t>
      </w:r>
      <w:r w:rsidR="008A6D35">
        <w:rPr>
          <w:rFonts w:hint="eastAsia"/>
        </w:rPr>
        <w:t>，否则</w:t>
      </w:r>
      <w:r w:rsidR="008A6D35">
        <w:t>在</w:t>
      </w:r>
      <w:r w:rsidR="008A6D35">
        <w:t xml:space="preserve">00000000 ~ </w:t>
      </w:r>
      <w:r w:rsidR="008A6D35" w:rsidRPr="008A6D35">
        <w:t>00000fff</w:t>
      </w:r>
      <w:r w:rsidR="00A25E96">
        <w:rPr>
          <w:rFonts w:hint="eastAsia"/>
        </w:rPr>
        <w:t>。</w:t>
      </w:r>
    </w:p>
    <w:p w:rsidR="004137A6" w:rsidRDefault="00F31F50" w:rsidP="007727E1">
      <w:r>
        <w:tab/>
      </w:r>
      <w:r>
        <w:rPr>
          <w:rFonts w:hint="eastAsia"/>
        </w:rPr>
        <w:t>在</w:t>
      </w:r>
      <w:r w:rsidRPr="00F31F50">
        <w:t>start_kernel</w:t>
      </w:r>
      <w:r>
        <w:t xml:space="preserve"> -&gt; </w:t>
      </w:r>
      <w:r w:rsidRPr="00F31F50">
        <w:t>setup_arch</w:t>
      </w:r>
      <w:r>
        <w:t xml:space="preserve"> -&gt; </w:t>
      </w:r>
      <w:r w:rsidRPr="00F31F50">
        <w:t>paging_init</w:t>
      </w:r>
      <w:r>
        <w:t xml:space="preserve"> -&gt; </w:t>
      </w:r>
      <w:r w:rsidRPr="00F31F50">
        <w:t>devicemaps_init</w:t>
      </w:r>
      <w:r>
        <w:rPr>
          <w:rFonts w:hint="eastAsia"/>
        </w:rPr>
        <w:t>中</w:t>
      </w:r>
      <w:r>
        <w:t>完成中断</w:t>
      </w:r>
      <w:r>
        <w:rPr>
          <w:rFonts w:hint="eastAsia"/>
        </w:rPr>
        <w:t>向量</w:t>
      </w:r>
      <w:r>
        <w:t>映射。</w:t>
      </w:r>
    </w:p>
    <w:p w:rsidR="00EF4370" w:rsidRDefault="00EF4370" w:rsidP="00EF4370">
      <w:r>
        <w:t xml:space="preserve">static void __init devicemaps_init(struct machine_desc *mdesc)                                                                                    </w:t>
      </w:r>
    </w:p>
    <w:p w:rsidR="00EF4370" w:rsidRDefault="00EF4370" w:rsidP="00EF4370">
      <w:r>
        <w:t xml:space="preserve">{                                                                                                                                                 </w:t>
      </w:r>
    </w:p>
    <w:p w:rsidR="00EF4370" w:rsidRDefault="00EF4370" w:rsidP="00EF4370">
      <w:r>
        <w:t xml:space="preserve">    struct map_desc map;                                                                                                                          </w:t>
      </w:r>
    </w:p>
    <w:p w:rsidR="00EF4370" w:rsidRDefault="00EF4370" w:rsidP="00EF4370">
      <w:r>
        <w:t xml:space="preserve">    unsigned long addr;                                                                                                                           </w:t>
      </w:r>
    </w:p>
    <w:p w:rsidR="00F31F50" w:rsidRDefault="00EF4370" w:rsidP="00EF4370">
      <w:pPr>
        <w:ind w:firstLine="420"/>
      </w:pPr>
      <w:r>
        <w:t>void *vectors;</w:t>
      </w:r>
    </w:p>
    <w:p w:rsidR="00EF4370" w:rsidRDefault="00EF4370" w:rsidP="00EF4370">
      <w:pPr>
        <w:ind w:firstLine="420"/>
      </w:pPr>
    </w:p>
    <w:p w:rsidR="00EF4370" w:rsidRDefault="00EF4370" w:rsidP="00A11F1E">
      <w:r>
        <w:t xml:space="preserve">    </w:t>
      </w:r>
      <w:r w:rsidR="00252855" w:rsidRPr="005A5827">
        <w:rPr>
          <w:color w:val="0070C0"/>
        </w:rPr>
        <w:t>//</w:t>
      </w:r>
      <w:r w:rsidR="00A11F1E" w:rsidRPr="005A5827">
        <w:rPr>
          <w:rFonts w:hint="eastAsia"/>
          <w:color w:val="0070C0"/>
        </w:rPr>
        <w:t>申请向量</w:t>
      </w:r>
      <w:r w:rsidR="00A11F1E" w:rsidRPr="005A5827">
        <w:rPr>
          <w:color w:val="0070C0"/>
        </w:rPr>
        <w:t>页</w:t>
      </w:r>
      <w:r w:rsidRPr="005A5827">
        <w:rPr>
          <w:color w:val="0070C0"/>
        </w:rPr>
        <w:t xml:space="preserve"> </w:t>
      </w:r>
      <w:r>
        <w:t xml:space="preserve">                                                                                                                                          </w:t>
      </w:r>
    </w:p>
    <w:p w:rsidR="001974AA" w:rsidRDefault="00EF4370" w:rsidP="001974AA">
      <w:pPr>
        <w:ind w:firstLine="420"/>
      </w:pPr>
      <w:r>
        <w:t>vectors = early_alloc(PAGE_SIZE);</w:t>
      </w:r>
    </w:p>
    <w:p w:rsidR="00EF4370" w:rsidRDefault="00252855" w:rsidP="001974AA">
      <w:pPr>
        <w:ind w:firstLine="420"/>
      </w:pPr>
      <w:r w:rsidRPr="005A5827">
        <w:rPr>
          <w:rFonts w:hint="eastAsia"/>
          <w:color w:val="0070C0"/>
        </w:rPr>
        <w:t>//</w:t>
      </w:r>
      <w:r w:rsidR="00C640DF" w:rsidRPr="005A5827">
        <w:rPr>
          <w:rFonts w:hint="eastAsia"/>
          <w:color w:val="0070C0"/>
        </w:rPr>
        <w:t>拷贝</w:t>
      </w:r>
      <w:r w:rsidR="00C640DF" w:rsidRPr="005A5827">
        <w:rPr>
          <w:color w:val="0070C0"/>
        </w:rPr>
        <w:t>向量到申请的向量页</w:t>
      </w:r>
      <w:r w:rsidR="00EF4370" w:rsidRPr="005A5827">
        <w:rPr>
          <w:color w:val="0070C0"/>
        </w:rPr>
        <w:t xml:space="preserve"> </w:t>
      </w:r>
      <w:r w:rsidR="00EF4370">
        <w:t xml:space="preserve">                                                                                                                                                                                                                                                  </w:t>
      </w:r>
    </w:p>
    <w:p w:rsidR="00EF4370" w:rsidRPr="00AB56DF" w:rsidRDefault="00EF4370" w:rsidP="000E31AE">
      <w:pPr>
        <w:ind w:firstLine="420"/>
        <w:rPr>
          <w:color w:val="FF0000"/>
        </w:rPr>
      </w:pPr>
      <w:r w:rsidRPr="00AB56DF">
        <w:rPr>
          <w:color w:val="FF0000"/>
        </w:rPr>
        <w:t>early_trap_init(vectors);</w:t>
      </w:r>
    </w:p>
    <w:p w:rsidR="00EF4370" w:rsidRDefault="00EF4370" w:rsidP="00EF4370">
      <w:pPr>
        <w:ind w:firstLine="420"/>
      </w:pPr>
      <w:r>
        <w:t>….</w:t>
      </w:r>
    </w:p>
    <w:p w:rsidR="00F67504" w:rsidRDefault="00921E1C" w:rsidP="00921E1C">
      <w:r>
        <w:t xml:space="preserve">    </w:t>
      </w:r>
      <w:r w:rsidR="00F67504" w:rsidRPr="005A5827">
        <w:rPr>
          <w:color w:val="0070C0"/>
        </w:rPr>
        <w:t>//</w:t>
      </w:r>
      <w:r w:rsidR="00F67504" w:rsidRPr="005A5827">
        <w:rPr>
          <w:rFonts w:hint="eastAsia"/>
          <w:color w:val="0070C0"/>
        </w:rPr>
        <w:t>完成</w:t>
      </w:r>
      <w:r w:rsidR="00B51EB7" w:rsidRPr="005A5827">
        <w:rPr>
          <w:rFonts w:hint="eastAsia"/>
          <w:color w:val="0070C0"/>
        </w:rPr>
        <w:t>向量页</w:t>
      </w:r>
      <w:r w:rsidR="00B51EB7" w:rsidRPr="005A5827">
        <w:rPr>
          <w:color w:val="0070C0"/>
        </w:rPr>
        <w:t>的</w:t>
      </w:r>
      <w:r w:rsidR="00F67504" w:rsidRPr="005A5827">
        <w:rPr>
          <w:rFonts w:hint="eastAsia"/>
          <w:color w:val="0070C0"/>
        </w:rPr>
        <w:t>地址</w:t>
      </w:r>
      <w:r w:rsidR="00F67504" w:rsidRPr="005A5827">
        <w:rPr>
          <w:color w:val="0070C0"/>
        </w:rPr>
        <w:t>映射</w:t>
      </w:r>
    </w:p>
    <w:p w:rsidR="00921E1C" w:rsidRDefault="00921E1C" w:rsidP="00F67504">
      <w:pPr>
        <w:ind w:firstLine="420"/>
      </w:pPr>
      <w:r>
        <w:t>map.pfn = __phys_to_pfn(virt_to_phys(vectors));</w:t>
      </w:r>
    </w:p>
    <w:p w:rsidR="00921E1C" w:rsidRDefault="00921E1C" w:rsidP="00921E1C">
      <w:r>
        <w:t xml:space="preserve">    map.virtual = 0xffff0000;</w:t>
      </w:r>
    </w:p>
    <w:p w:rsidR="00921E1C" w:rsidRDefault="00921E1C" w:rsidP="00921E1C">
      <w:r>
        <w:t xml:space="preserve">    map.length = PAGE_SIZE;</w:t>
      </w:r>
    </w:p>
    <w:p w:rsidR="00921E1C" w:rsidRDefault="00921E1C" w:rsidP="00921E1C">
      <w:r>
        <w:t xml:space="preserve">    map.type = MT_HIGH_VECTORS;</w:t>
      </w:r>
    </w:p>
    <w:p w:rsidR="00921E1C" w:rsidRDefault="00921E1C" w:rsidP="00921E1C">
      <w:r>
        <w:t xml:space="preserve">    create_mapping(&amp;map, false);</w:t>
      </w:r>
    </w:p>
    <w:p w:rsidR="00921E1C" w:rsidRDefault="00921E1C" w:rsidP="00921E1C"/>
    <w:p w:rsidR="00D01D4E" w:rsidRDefault="00D01D4E" w:rsidP="00921E1C">
      <w:pPr>
        <w:rPr>
          <w:rFonts w:hint="eastAsia"/>
        </w:rPr>
      </w:pPr>
      <w:r>
        <w:tab/>
      </w:r>
      <w:r w:rsidRPr="005A5827">
        <w:rPr>
          <w:color w:val="0070C0"/>
        </w:rPr>
        <w:t>//</w:t>
      </w:r>
      <w:r w:rsidRPr="005A5827">
        <w:rPr>
          <w:rFonts w:hint="eastAsia"/>
          <w:color w:val="0070C0"/>
        </w:rPr>
        <w:t>如果</w:t>
      </w:r>
      <w:r w:rsidRPr="005A5827">
        <w:rPr>
          <w:color w:val="0070C0"/>
        </w:rPr>
        <w:t>Vbit=0</w:t>
      </w:r>
      <w:r w:rsidRPr="005A5827">
        <w:rPr>
          <w:rFonts w:hint="eastAsia"/>
          <w:color w:val="0070C0"/>
        </w:rPr>
        <w:t>，</w:t>
      </w:r>
      <w:r w:rsidRPr="005A5827">
        <w:rPr>
          <w:color w:val="0070C0"/>
        </w:rPr>
        <w:t>就映射到</w:t>
      </w:r>
      <w:r w:rsidRPr="005A5827">
        <w:rPr>
          <w:rFonts w:hint="eastAsia"/>
          <w:color w:val="0070C0"/>
        </w:rPr>
        <w:t>low_vector</w:t>
      </w:r>
      <w:r w:rsidRPr="005A5827">
        <w:rPr>
          <w:rFonts w:hint="eastAsia"/>
          <w:color w:val="0070C0"/>
        </w:rPr>
        <w:t>地址</w:t>
      </w:r>
      <w:r w:rsidRPr="005A5827">
        <w:rPr>
          <w:color w:val="0070C0"/>
        </w:rPr>
        <w:t>00000000 ~ 00000fff</w:t>
      </w:r>
      <w:r w:rsidRPr="005A5827">
        <w:rPr>
          <w:rFonts w:hint="eastAsia"/>
          <w:color w:val="0070C0"/>
        </w:rPr>
        <w:t>，</w:t>
      </w:r>
      <w:r w:rsidRPr="005A5827">
        <w:rPr>
          <w:color w:val="0070C0"/>
        </w:rPr>
        <w:t>否则就</w:t>
      </w:r>
      <w:r w:rsidRPr="005A5827">
        <w:rPr>
          <w:rFonts w:hint="eastAsia"/>
          <w:color w:val="0070C0"/>
        </w:rPr>
        <w:t>是</w:t>
      </w:r>
      <w:r w:rsidRPr="005A5827">
        <w:rPr>
          <w:color w:val="0070C0"/>
        </w:rPr>
        <w:t>上面的</w:t>
      </w:r>
      <w:r w:rsidRPr="005A5827">
        <w:rPr>
          <w:color w:val="0070C0"/>
        </w:rPr>
        <w:t>ffff0000 ~ fff0fff</w:t>
      </w:r>
    </w:p>
    <w:p w:rsidR="00921E1C" w:rsidRDefault="00921E1C" w:rsidP="00921E1C">
      <w:r>
        <w:t xml:space="preserve">    if (!vectors_high()) {</w:t>
      </w:r>
    </w:p>
    <w:p w:rsidR="00921E1C" w:rsidRDefault="00921E1C" w:rsidP="00921E1C">
      <w:r>
        <w:t xml:space="preserve">        map.virtual = 0;</w:t>
      </w:r>
    </w:p>
    <w:p w:rsidR="00921E1C" w:rsidRDefault="00921E1C" w:rsidP="00921E1C">
      <w:r>
        <w:t xml:space="preserve">        map.type = MT_LOW_VECTORS;</w:t>
      </w:r>
    </w:p>
    <w:p w:rsidR="00921E1C" w:rsidRDefault="00921E1C" w:rsidP="00921E1C">
      <w:r>
        <w:t xml:space="preserve">        create_mapping(&amp;map, false);</w:t>
      </w:r>
    </w:p>
    <w:p w:rsidR="00EF4370" w:rsidRDefault="00921E1C" w:rsidP="00AB1239">
      <w:pPr>
        <w:ind w:firstLine="420"/>
      </w:pPr>
      <w:r>
        <w:t>}</w:t>
      </w:r>
    </w:p>
    <w:p w:rsidR="00AB1239" w:rsidRDefault="00AB1239" w:rsidP="00AB1239">
      <w:pPr>
        <w:ind w:firstLine="420"/>
      </w:pPr>
      <w:r>
        <w:t>…</w:t>
      </w:r>
    </w:p>
    <w:p w:rsidR="00EF4370" w:rsidRDefault="00AB1239" w:rsidP="00AB1239">
      <w:r>
        <w:rPr>
          <w:rFonts w:hint="eastAsia"/>
        </w:rPr>
        <w:t>}</w:t>
      </w:r>
    </w:p>
    <w:p w:rsidR="00EF4370" w:rsidRDefault="00EF4370" w:rsidP="004E4972"/>
    <w:p w:rsidR="005A5827" w:rsidRPr="00D74411" w:rsidRDefault="005A5827" w:rsidP="004E4972">
      <w:pPr>
        <w:rPr>
          <w:rFonts w:hint="eastAsia"/>
          <w:color w:val="0070C0"/>
        </w:rPr>
      </w:pPr>
      <w:r w:rsidRPr="00D74411">
        <w:rPr>
          <w:rFonts w:hint="eastAsia"/>
          <w:color w:val="0070C0"/>
        </w:rPr>
        <w:t>//</w:t>
      </w:r>
      <w:r w:rsidRPr="00D74411">
        <w:rPr>
          <w:rFonts w:hint="eastAsia"/>
          <w:color w:val="0070C0"/>
        </w:rPr>
        <w:t>将</w:t>
      </w:r>
      <w:r w:rsidRPr="00D74411">
        <w:rPr>
          <w:color w:val="0070C0"/>
        </w:rPr>
        <w:t>向量表</w:t>
      </w:r>
      <w:r w:rsidRPr="00D74411">
        <w:rPr>
          <w:rFonts w:hint="eastAsia"/>
          <w:color w:val="0070C0"/>
        </w:rPr>
        <w:t>拷贝</w:t>
      </w:r>
      <w:r w:rsidRPr="00D74411">
        <w:rPr>
          <w:color w:val="0070C0"/>
        </w:rPr>
        <w:t>到申请的向量页</w:t>
      </w:r>
    </w:p>
    <w:p w:rsidR="00E122E6" w:rsidRDefault="00E122E6" w:rsidP="00E122E6">
      <w:r>
        <w:t>void __init early_trap_init(void *vectors_base)</w:t>
      </w:r>
    </w:p>
    <w:p w:rsidR="00E122E6" w:rsidRDefault="00E122E6" w:rsidP="00E122E6">
      <w:r>
        <w:t xml:space="preserve">{   </w:t>
      </w:r>
    </w:p>
    <w:p w:rsidR="00E122E6" w:rsidRDefault="00E122E6" w:rsidP="00F71329">
      <w:pPr>
        <w:ind w:firstLine="420"/>
      </w:pPr>
      <w:r>
        <w:t>unsigned long vectors = (unsigned long)vectors_base;</w:t>
      </w:r>
    </w:p>
    <w:p w:rsidR="00F71329" w:rsidRPr="00C62C1D" w:rsidRDefault="00F71329" w:rsidP="00EF58FD">
      <w:pPr>
        <w:ind w:firstLine="420"/>
        <w:rPr>
          <w:rFonts w:hint="eastAsia"/>
          <w:color w:val="0070C0"/>
        </w:rPr>
      </w:pPr>
      <w:r w:rsidRPr="00C62C1D">
        <w:rPr>
          <w:color w:val="0070C0"/>
        </w:rPr>
        <w:lastRenderedPageBreak/>
        <w:t xml:space="preserve">// </w:t>
      </w:r>
      <w:r w:rsidRPr="00C62C1D">
        <w:rPr>
          <w:color w:val="0070C0"/>
        </w:rPr>
        <w:t>vectors_start:0xc05c5024, stubs_start:0xc05c4e00</w:t>
      </w:r>
      <w:r w:rsidR="00C62C1D">
        <w:rPr>
          <w:rFonts w:hint="eastAsia"/>
          <w:color w:val="0070C0"/>
        </w:rPr>
        <w:t>，</w:t>
      </w:r>
      <w:r w:rsidR="00C62C1D">
        <w:rPr>
          <w:color w:val="0070C0"/>
        </w:rPr>
        <w:t>在</w:t>
      </w:r>
      <w:r w:rsidR="00C62C1D" w:rsidRPr="00C62C1D">
        <w:rPr>
          <w:color w:val="0070C0"/>
        </w:rPr>
        <w:t>arch/arm/kernel/entry-armv.S</w:t>
      </w:r>
      <w:r w:rsidR="00C62C1D">
        <w:rPr>
          <w:rFonts w:hint="eastAsia"/>
          <w:color w:val="0070C0"/>
        </w:rPr>
        <w:t>中</w:t>
      </w:r>
      <w:r w:rsidR="00C62C1D">
        <w:rPr>
          <w:color w:val="0070C0"/>
        </w:rPr>
        <w:t>定义，其中有个</w:t>
      </w:r>
      <w:r w:rsidR="00C62C1D">
        <w:rPr>
          <w:rFonts w:hint="eastAsia"/>
          <w:color w:val="0070C0"/>
        </w:rPr>
        <w:t>偏移</w:t>
      </w:r>
      <w:r w:rsidR="00C62C1D">
        <w:rPr>
          <w:color w:val="0070C0"/>
        </w:rPr>
        <w:t>计算</w:t>
      </w:r>
      <w:r w:rsidR="00C62C1D">
        <w:rPr>
          <w:rFonts w:hint="eastAsia"/>
          <w:color w:val="0070C0"/>
        </w:rPr>
        <w:t>（</w:t>
      </w:r>
      <w:r w:rsidR="00C62C1D" w:rsidRPr="00E1315B">
        <w:rPr>
          <w:rFonts w:hint="eastAsia"/>
          <w:color w:val="FF0000"/>
        </w:rPr>
        <w:t>未</w:t>
      </w:r>
      <w:r w:rsidR="00C62C1D" w:rsidRPr="00E1315B">
        <w:rPr>
          <w:color w:val="FF0000"/>
        </w:rPr>
        <w:t>弄明白</w:t>
      </w:r>
      <w:r w:rsidR="00C62C1D">
        <w:rPr>
          <w:rFonts w:hint="eastAsia"/>
          <w:color w:val="0070C0"/>
        </w:rPr>
        <w:t>）</w:t>
      </w:r>
    </w:p>
    <w:p w:rsidR="00E122E6" w:rsidRDefault="00E122E6" w:rsidP="00E122E6">
      <w:r>
        <w:t xml:space="preserve">    extern char __stubs_start[], __stubs_end[];</w:t>
      </w:r>
    </w:p>
    <w:p w:rsidR="00E122E6" w:rsidRDefault="00E122E6" w:rsidP="00E122E6">
      <w:r>
        <w:t xml:space="preserve">    extern char __vectors_start[], __vectors_end[]; </w:t>
      </w:r>
    </w:p>
    <w:p w:rsidR="00E122E6" w:rsidRDefault="00E122E6" w:rsidP="00E122E6">
      <w:r>
        <w:t xml:space="preserve">    extern char __kuser_helper_start[], __kuser_helper_end[];</w:t>
      </w:r>
    </w:p>
    <w:p w:rsidR="00E122E6" w:rsidRDefault="00E122E6" w:rsidP="00E122E6">
      <w:r>
        <w:t xml:space="preserve">    int kuser_sz = __kuser_helper_end - __kuser_helper_start;</w:t>
      </w:r>
    </w:p>
    <w:p w:rsidR="00E122E6" w:rsidRDefault="00E122E6" w:rsidP="00E122E6"/>
    <w:p w:rsidR="00E122E6" w:rsidRDefault="00E122E6" w:rsidP="00E122E6">
      <w:r>
        <w:t xml:space="preserve">    vectors_page = vectors_base;</w:t>
      </w:r>
    </w:p>
    <w:p w:rsidR="00E122E6" w:rsidRDefault="00E122E6" w:rsidP="00E122E6">
      <w:r>
        <w:t xml:space="preserve"> </w:t>
      </w:r>
    </w:p>
    <w:p w:rsidR="00E122E6" w:rsidRDefault="00E122E6" w:rsidP="00E122E6">
      <w:r>
        <w:t xml:space="preserve">    /*</w:t>
      </w:r>
    </w:p>
    <w:p w:rsidR="00E122E6" w:rsidRDefault="00E122E6" w:rsidP="00E122E6">
      <w:r>
        <w:t xml:space="preserve">     * Copy the vectors, stubs and kuser helpers (in entry-armv.S)</w:t>
      </w:r>
    </w:p>
    <w:p w:rsidR="00E122E6" w:rsidRDefault="00E122E6" w:rsidP="00E122E6">
      <w:r>
        <w:t xml:space="preserve">     * into the vector page, mapped at 0xffff0000, and ensure these</w:t>
      </w:r>
    </w:p>
    <w:p w:rsidR="00E122E6" w:rsidRDefault="00E122E6" w:rsidP="00E122E6">
      <w:r>
        <w:t xml:space="preserve">     * are visible to the instruction stream.</w:t>
      </w:r>
    </w:p>
    <w:p w:rsidR="00E122E6" w:rsidRDefault="00E122E6" w:rsidP="00E122E6">
      <w:r>
        <w:t xml:space="preserve">     */</w:t>
      </w:r>
    </w:p>
    <w:p w:rsidR="00E122E6" w:rsidRDefault="00E122E6" w:rsidP="00E122E6">
      <w:r>
        <w:t xml:space="preserve">    memcpy((void *)vectors, __vectors_start, __vectors_end - __vectors_start);</w:t>
      </w:r>
    </w:p>
    <w:p w:rsidR="00E122E6" w:rsidRDefault="00E122E6" w:rsidP="00E122E6">
      <w:r>
        <w:t xml:space="preserve">    memcpy((void *)vectors + 0x200, __stubs_start, __stubs_end - __stubs_start);</w:t>
      </w:r>
    </w:p>
    <w:p w:rsidR="00E122E6" w:rsidRDefault="00E122E6" w:rsidP="00E122E6">
      <w:r>
        <w:t xml:space="preserve">    memcpy((void *)vectors + 0x1000 - kuser_sz, __kuser_helper_start, kuser_sz);</w:t>
      </w:r>
    </w:p>
    <w:p w:rsidR="00E122E6" w:rsidRDefault="00E122E6" w:rsidP="00E122E6"/>
    <w:p w:rsidR="00E122E6" w:rsidRDefault="00E122E6" w:rsidP="00E122E6">
      <w:r>
        <w:t xml:space="preserve">    /*</w:t>
      </w:r>
    </w:p>
    <w:p w:rsidR="00E122E6" w:rsidRDefault="00E122E6" w:rsidP="00E122E6">
      <w:r>
        <w:t xml:space="preserve">     * Do processor specific fixups for the kuser helpers</w:t>
      </w:r>
    </w:p>
    <w:p w:rsidR="00E122E6" w:rsidRDefault="00E122E6" w:rsidP="00E122E6">
      <w:r>
        <w:t xml:space="preserve">     */</w:t>
      </w:r>
    </w:p>
    <w:p w:rsidR="00E122E6" w:rsidRDefault="00E122E6" w:rsidP="00E122E6">
      <w:r>
        <w:t xml:space="preserve">    kuser_get_tls_init(vectors);</w:t>
      </w:r>
    </w:p>
    <w:p w:rsidR="00E122E6" w:rsidRDefault="00E122E6" w:rsidP="00E122E6"/>
    <w:p w:rsidR="00E122E6" w:rsidRDefault="00E122E6" w:rsidP="00E122E6">
      <w:r>
        <w:t xml:space="preserve">    /*</w:t>
      </w:r>
    </w:p>
    <w:p w:rsidR="00E122E6" w:rsidRDefault="00E122E6" w:rsidP="00E122E6">
      <w:r>
        <w:t xml:space="preserve">     * Copy signal return handlers into the vector page, and</w:t>
      </w:r>
    </w:p>
    <w:p w:rsidR="00E122E6" w:rsidRDefault="00E122E6" w:rsidP="00E122E6">
      <w:r>
        <w:t xml:space="preserve">     * set sigreturn to be a pointer to these.</w:t>
      </w:r>
    </w:p>
    <w:p w:rsidR="00E122E6" w:rsidRDefault="00E122E6" w:rsidP="00E122E6">
      <w:r>
        <w:t xml:space="preserve">     */</w:t>
      </w:r>
    </w:p>
    <w:p w:rsidR="00E122E6" w:rsidRDefault="00E122E6" w:rsidP="00E122E6">
      <w:r>
        <w:t xml:space="preserve">    memcpy((void *)(vectors + KERN_SIGRETURN_CODE - CONFIG_VECTORS_BASE),</w:t>
      </w:r>
    </w:p>
    <w:p w:rsidR="00E122E6" w:rsidRDefault="00E122E6" w:rsidP="00E122E6">
      <w:r>
        <w:t xml:space="preserve">           sigreturn_codes, sizeof(sigreturn_codes));</w:t>
      </w:r>
    </w:p>
    <w:p w:rsidR="00E122E6" w:rsidRDefault="00E122E6" w:rsidP="00E122E6"/>
    <w:p w:rsidR="00E122E6" w:rsidRDefault="00E122E6" w:rsidP="00E122E6">
      <w:r>
        <w:t xml:space="preserve">    flush_icache_range(vectors, vectors + PAGE_SIZE);</w:t>
      </w:r>
    </w:p>
    <w:p w:rsidR="00E122E6" w:rsidRDefault="00E122E6" w:rsidP="00E122E6">
      <w:r>
        <w:t xml:space="preserve">    modify_domain(DOMAIN_USER, DOMAIN_CLIENT);</w:t>
      </w:r>
    </w:p>
    <w:p w:rsidR="00E122E6" w:rsidRDefault="00E122E6" w:rsidP="00E122E6">
      <w:pPr>
        <w:rPr>
          <w:rFonts w:hint="eastAsia"/>
        </w:rPr>
      </w:pPr>
      <w:r>
        <w:t>}</w:t>
      </w:r>
    </w:p>
    <w:p w:rsidR="00EF4370" w:rsidRDefault="00EF4370" w:rsidP="001E5F19"/>
    <w:p w:rsidR="00C369FF" w:rsidRPr="00664B6D" w:rsidRDefault="00C369FF" w:rsidP="00664B6D">
      <w:pPr>
        <w:pStyle w:val="3"/>
        <w:rPr>
          <w:rFonts w:hint="eastAsia"/>
          <w:sz w:val="21"/>
          <w:szCs w:val="21"/>
        </w:rPr>
      </w:pPr>
      <w:r w:rsidRPr="00664B6D">
        <w:rPr>
          <w:rFonts w:hint="eastAsia"/>
          <w:sz w:val="21"/>
          <w:szCs w:val="21"/>
        </w:rPr>
        <w:t>（</w:t>
      </w:r>
      <w:r w:rsidRPr="00664B6D">
        <w:rPr>
          <w:rFonts w:hint="eastAsia"/>
          <w:sz w:val="21"/>
          <w:szCs w:val="21"/>
        </w:rPr>
        <w:t>2</w:t>
      </w:r>
      <w:r w:rsidRPr="00664B6D">
        <w:rPr>
          <w:rFonts w:hint="eastAsia"/>
          <w:sz w:val="21"/>
          <w:szCs w:val="21"/>
        </w:rPr>
        <w:t>）</w:t>
      </w:r>
      <w:r w:rsidR="00115297" w:rsidRPr="00664B6D">
        <w:rPr>
          <w:rFonts w:hint="eastAsia"/>
          <w:sz w:val="21"/>
          <w:szCs w:val="21"/>
        </w:rPr>
        <w:t>通用</w:t>
      </w:r>
      <w:r w:rsidR="007E4C7F" w:rsidRPr="00664B6D">
        <w:rPr>
          <w:rFonts w:hint="eastAsia"/>
          <w:sz w:val="21"/>
          <w:szCs w:val="21"/>
        </w:rPr>
        <w:t>中断</w:t>
      </w:r>
      <w:r w:rsidRPr="00664B6D">
        <w:rPr>
          <w:rFonts w:hint="eastAsia"/>
          <w:sz w:val="21"/>
          <w:szCs w:val="21"/>
        </w:rPr>
        <w:t>处理</w:t>
      </w:r>
      <w:r w:rsidRPr="00664B6D">
        <w:rPr>
          <w:sz w:val="21"/>
          <w:szCs w:val="21"/>
        </w:rPr>
        <w:t>函数初始化</w:t>
      </w:r>
    </w:p>
    <w:p w:rsidR="00085D7A" w:rsidRDefault="00D60BBA" w:rsidP="00D60BBA">
      <w:pPr>
        <w:ind w:firstLine="420"/>
        <w:rPr>
          <w:rFonts w:hint="eastAsia"/>
        </w:rPr>
      </w:pPr>
      <w:r>
        <w:rPr>
          <w:rFonts w:hint="eastAsia"/>
        </w:rPr>
        <w:t>上面</w:t>
      </w:r>
      <w:r>
        <w:t>完成映射后，</w:t>
      </w:r>
      <w:r>
        <w:rPr>
          <w:rFonts w:hint="eastAsia"/>
        </w:rPr>
        <w:t>产生</w:t>
      </w:r>
      <w:r>
        <w:t>中断后就会跳转到相应的</w:t>
      </w:r>
      <w:r>
        <w:rPr>
          <w:rFonts w:hint="eastAsia"/>
        </w:rPr>
        <w:t>向量表</w:t>
      </w:r>
      <w:r>
        <w:t>入口，</w:t>
      </w:r>
      <w:r>
        <w:rPr>
          <w:rFonts w:hint="eastAsia"/>
        </w:rPr>
        <w:t>下面以</w:t>
      </w:r>
      <w:r>
        <w:rPr>
          <w:rFonts w:hint="eastAsia"/>
        </w:rPr>
        <w:t>irq</w:t>
      </w:r>
      <w:r>
        <w:rPr>
          <w:rFonts w:hint="eastAsia"/>
        </w:rPr>
        <w:t>为例</w:t>
      </w:r>
      <w:r w:rsidR="00C61865">
        <w:rPr>
          <w:rFonts w:hint="eastAsia"/>
        </w:rPr>
        <w:t>。</w:t>
      </w:r>
    </w:p>
    <w:p w:rsidR="00675DD2" w:rsidRDefault="00675DD2" w:rsidP="00675DD2">
      <w:r>
        <w:t>__stubs_start:</w:t>
      </w:r>
    </w:p>
    <w:p w:rsidR="00675DD2" w:rsidRDefault="00675DD2" w:rsidP="00675DD2">
      <w:r>
        <w:t xml:space="preserve">/*  </w:t>
      </w:r>
    </w:p>
    <w:p w:rsidR="00675DD2" w:rsidRDefault="00675DD2" w:rsidP="00675DD2">
      <w:r>
        <w:t xml:space="preserve"> * Interrupt dispatcher</w:t>
      </w:r>
    </w:p>
    <w:p w:rsidR="00675DD2" w:rsidRDefault="00675DD2" w:rsidP="00675DD2">
      <w:r>
        <w:t xml:space="preserve"> */</w:t>
      </w:r>
    </w:p>
    <w:p w:rsidR="00675DD2" w:rsidRDefault="00675DD2" w:rsidP="00675DD2">
      <w:r>
        <w:t xml:space="preserve">    vector_stub irq, IRQ_MODE, 4</w:t>
      </w:r>
    </w:p>
    <w:p w:rsidR="00675DD2" w:rsidRDefault="00675DD2" w:rsidP="00675DD2">
      <w:r>
        <w:t xml:space="preserve">    </w:t>
      </w:r>
    </w:p>
    <w:p w:rsidR="00675DD2" w:rsidRDefault="00675DD2" w:rsidP="00675DD2">
      <w:r>
        <w:lastRenderedPageBreak/>
        <w:t xml:space="preserve">    .long   </w:t>
      </w:r>
      <w:r w:rsidRPr="00BE7118">
        <w:rPr>
          <w:color w:val="FF0000"/>
        </w:rPr>
        <w:t>__irq_usr</w:t>
      </w:r>
      <w:r>
        <w:t xml:space="preserve">           @  0  (USR_26 / USR_32) </w:t>
      </w:r>
    </w:p>
    <w:p w:rsidR="00675DD2" w:rsidRDefault="00675DD2" w:rsidP="00675DD2">
      <w:r>
        <w:t xml:space="preserve">    .long   __irq_invalid           @  1  (FIQ_26 / FIQ_32)</w:t>
      </w:r>
    </w:p>
    <w:p w:rsidR="00675DD2" w:rsidRDefault="00675DD2" w:rsidP="00675DD2">
      <w:r>
        <w:t xml:space="preserve">    .long   __irq_invalid           @  2  (IRQ_26 / IRQ_32)</w:t>
      </w:r>
    </w:p>
    <w:p w:rsidR="00675DD2" w:rsidRDefault="00675DD2" w:rsidP="00675DD2">
      <w:r>
        <w:t xml:space="preserve">    .long   </w:t>
      </w:r>
      <w:r w:rsidRPr="00BE7118">
        <w:rPr>
          <w:color w:val="FF0000"/>
        </w:rPr>
        <w:t>__irq_svc</w:t>
      </w:r>
      <w:r>
        <w:t xml:space="preserve">           @  3  (SVC_26 / SVC_32)</w:t>
      </w:r>
    </w:p>
    <w:p w:rsidR="00C369FF" w:rsidRDefault="00675DD2" w:rsidP="00675DD2">
      <w:pPr>
        <w:rPr>
          <w:rFonts w:hint="eastAsia"/>
        </w:rPr>
      </w:pPr>
      <w:r>
        <w:t xml:space="preserve">    .long   __irq_invalid           @  4</w:t>
      </w:r>
    </w:p>
    <w:p w:rsidR="00C369FF" w:rsidRDefault="00BE7118" w:rsidP="007727E1">
      <w:r>
        <w:rPr>
          <w:rFonts w:hint="eastAsia"/>
        </w:rPr>
        <w:t>红色</w:t>
      </w:r>
      <w:r>
        <w:t>即为有效入口</w:t>
      </w:r>
      <w:r w:rsidR="007F70C7">
        <w:rPr>
          <w:rFonts w:hint="eastAsia"/>
        </w:rPr>
        <w:t>（为了</w:t>
      </w:r>
      <w:r w:rsidR="00E46439">
        <w:t>对齐，其他都是非法</w:t>
      </w:r>
      <w:r w:rsidR="00E46439">
        <w:rPr>
          <w:rFonts w:hint="eastAsia"/>
        </w:rPr>
        <w:t>入口</w:t>
      </w:r>
      <w:r w:rsidR="007F70C7">
        <w:rPr>
          <w:rFonts w:hint="eastAsia"/>
        </w:rPr>
        <w:t>）</w:t>
      </w:r>
      <w:r>
        <w:t>，分别</w:t>
      </w:r>
      <w:r>
        <w:rPr>
          <w:rFonts w:hint="eastAsia"/>
        </w:rPr>
        <w:t>代表</w:t>
      </w:r>
      <w:r>
        <w:t>在用户空间和内核空间产生</w:t>
      </w:r>
      <w:r>
        <w:rPr>
          <w:rFonts w:hint="eastAsia"/>
        </w:rPr>
        <w:t>irq</w:t>
      </w:r>
      <w:r>
        <w:rPr>
          <w:rFonts w:hint="eastAsia"/>
        </w:rPr>
        <w:t>中断</w:t>
      </w:r>
      <w:r>
        <w:t>的入口</w:t>
      </w:r>
      <w:r>
        <w:rPr>
          <w:rFonts w:hint="eastAsia"/>
        </w:rPr>
        <w:t>，</w:t>
      </w:r>
      <w:r>
        <w:t>这里以</w:t>
      </w:r>
      <w:r>
        <w:rPr>
          <w:rFonts w:hint="eastAsia"/>
        </w:rPr>
        <w:t>__irq_svc</w:t>
      </w:r>
      <w:r>
        <w:rPr>
          <w:rFonts w:hint="eastAsia"/>
        </w:rPr>
        <w:t>为例</w:t>
      </w:r>
      <w:r>
        <w:t>。</w:t>
      </w:r>
    </w:p>
    <w:p w:rsidR="002162AD" w:rsidRDefault="002162AD" w:rsidP="002162AD">
      <w:r>
        <w:t xml:space="preserve">    .align  5</w:t>
      </w:r>
    </w:p>
    <w:p w:rsidR="002162AD" w:rsidRDefault="002162AD" w:rsidP="002162AD">
      <w:r>
        <w:t xml:space="preserve">__irq_svc:  </w:t>
      </w:r>
    </w:p>
    <w:p w:rsidR="002162AD" w:rsidRDefault="002162AD" w:rsidP="002162AD">
      <w:r>
        <w:t xml:space="preserve">    svc_entry</w:t>
      </w:r>
    </w:p>
    <w:p w:rsidR="002162AD" w:rsidRDefault="002162AD" w:rsidP="002162AD">
      <w:pPr>
        <w:rPr>
          <w:rFonts w:hint="eastAsia"/>
        </w:rPr>
      </w:pPr>
      <w:r>
        <w:t xml:space="preserve">    </w:t>
      </w:r>
      <w:r w:rsidRPr="00114F41">
        <w:rPr>
          <w:color w:val="FF0000"/>
        </w:rPr>
        <w:t>irq_handler</w:t>
      </w:r>
      <w:r w:rsidR="00114F41">
        <w:rPr>
          <w:color w:val="FF0000"/>
        </w:rPr>
        <w:t xml:space="preserve"> /</w:t>
      </w:r>
      <w:r w:rsidR="00114F41">
        <w:rPr>
          <w:rFonts w:hint="eastAsia"/>
          <w:color w:val="FF0000"/>
        </w:rPr>
        <w:t>/</w:t>
      </w:r>
      <w:r w:rsidR="00114F41">
        <w:rPr>
          <w:rFonts w:hint="eastAsia"/>
          <w:color w:val="FF0000"/>
        </w:rPr>
        <w:t>中断</w:t>
      </w:r>
      <w:r w:rsidR="00114F41">
        <w:rPr>
          <w:color w:val="FF0000"/>
        </w:rPr>
        <w:t>处理函数</w:t>
      </w:r>
    </w:p>
    <w:p w:rsidR="002162AD" w:rsidRDefault="002162AD" w:rsidP="002162AD">
      <w:r>
        <w:t xml:space="preserve">    </w:t>
      </w:r>
    </w:p>
    <w:p w:rsidR="002162AD" w:rsidRDefault="002162AD" w:rsidP="002162AD">
      <w:r>
        <w:t>#ifdef CONFIG_PREEMPT</w:t>
      </w:r>
    </w:p>
    <w:p w:rsidR="002162AD" w:rsidRDefault="002162AD" w:rsidP="002162AD">
      <w:r>
        <w:t xml:space="preserve">    get_thread_info tsk</w:t>
      </w:r>
    </w:p>
    <w:p w:rsidR="002162AD" w:rsidRDefault="002162AD" w:rsidP="002162AD">
      <w:r>
        <w:t xml:space="preserve">    ldr r8, [tsk, #TI_PREEMPT]      @ get preempt count</w:t>
      </w:r>
    </w:p>
    <w:p w:rsidR="002162AD" w:rsidRDefault="002162AD" w:rsidP="002162AD">
      <w:r>
        <w:t xml:space="preserve">    ldr r0, [tsk, #TI_FLAGS]        @ get flags</w:t>
      </w:r>
    </w:p>
    <w:p w:rsidR="002162AD" w:rsidRDefault="002162AD" w:rsidP="002162AD">
      <w:r>
        <w:t xml:space="preserve">    teq r8, #0              @ if preempt count != 0</w:t>
      </w:r>
    </w:p>
    <w:p w:rsidR="002162AD" w:rsidRDefault="002162AD" w:rsidP="002162AD">
      <w:r>
        <w:t xml:space="preserve">    movne   r0, #0              @ force flags to 0</w:t>
      </w:r>
    </w:p>
    <w:p w:rsidR="002162AD" w:rsidRDefault="002162AD" w:rsidP="002162AD">
      <w:r>
        <w:t xml:space="preserve">    tst r0, #_TIF_NEED_RESCHED      </w:t>
      </w:r>
    </w:p>
    <w:p w:rsidR="002162AD" w:rsidRDefault="002162AD" w:rsidP="002162AD">
      <w:r>
        <w:t xml:space="preserve">    blne    svc_preempt</w:t>
      </w:r>
    </w:p>
    <w:p w:rsidR="002162AD" w:rsidRDefault="002162AD" w:rsidP="002162AD">
      <w:r>
        <w:t>#endif</w:t>
      </w:r>
    </w:p>
    <w:p w:rsidR="002162AD" w:rsidRDefault="002162AD" w:rsidP="002162AD">
      <w:r>
        <w:t xml:space="preserve">    </w:t>
      </w:r>
    </w:p>
    <w:p w:rsidR="002162AD" w:rsidRDefault="002162AD" w:rsidP="002162AD">
      <w:r>
        <w:t xml:space="preserve">    svc_exit r5, irq = 1            @ return from exception</w:t>
      </w:r>
    </w:p>
    <w:p w:rsidR="002162AD" w:rsidRDefault="002162AD" w:rsidP="002162AD">
      <w:r>
        <w:t xml:space="preserve"> UNWIND(.fnend      )</w:t>
      </w:r>
    </w:p>
    <w:p w:rsidR="00BE7118" w:rsidRPr="00BE7118" w:rsidRDefault="002162AD" w:rsidP="002162AD">
      <w:pPr>
        <w:rPr>
          <w:rFonts w:hint="eastAsia"/>
        </w:rPr>
      </w:pPr>
      <w:r>
        <w:t>ENDPROC(__irq_svc)</w:t>
      </w:r>
    </w:p>
    <w:p w:rsidR="00BE7118" w:rsidRDefault="00BE7118" w:rsidP="007727E1"/>
    <w:p w:rsidR="00142B89" w:rsidRDefault="00142B89" w:rsidP="00142B89">
      <w:r>
        <w:t>/*</w:t>
      </w:r>
    </w:p>
    <w:p w:rsidR="00142B89" w:rsidRDefault="00142B89" w:rsidP="00142B89">
      <w:r>
        <w:t xml:space="preserve"> * Interrupt handling.</w:t>
      </w:r>
    </w:p>
    <w:p w:rsidR="00142B89" w:rsidRDefault="00142B89" w:rsidP="00142B89">
      <w:r>
        <w:t xml:space="preserve"> */</w:t>
      </w:r>
    </w:p>
    <w:p w:rsidR="00142B89" w:rsidRDefault="00142B89" w:rsidP="00142B89">
      <w:r>
        <w:t xml:space="preserve">    .macro  irq_handler</w:t>
      </w:r>
    </w:p>
    <w:p w:rsidR="00142B89" w:rsidRDefault="00142B89" w:rsidP="00142B89">
      <w:r>
        <w:t>#ifdef CONFIG_MULTI_IRQ_HANDLER</w:t>
      </w:r>
    </w:p>
    <w:p w:rsidR="00142B89" w:rsidRDefault="00142B89" w:rsidP="00142B89">
      <w:pPr>
        <w:rPr>
          <w:rFonts w:hint="eastAsia"/>
        </w:rPr>
      </w:pPr>
      <w:r>
        <w:t xml:space="preserve">   </w:t>
      </w:r>
      <w:r w:rsidRPr="004360E7">
        <w:rPr>
          <w:color w:val="FF0000"/>
        </w:rPr>
        <w:t xml:space="preserve"> ldr r1, =handle_arch_irq</w:t>
      </w:r>
      <w:r w:rsidR="00381483" w:rsidRPr="004360E7">
        <w:rPr>
          <w:color w:val="FF0000"/>
        </w:rPr>
        <w:t xml:space="preserve"> //</w:t>
      </w:r>
      <w:r w:rsidR="00381483" w:rsidRPr="004360E7">
        <w:rPr>
          <w:rFonts w:hint="eastAsia"/>
          <w:color w:val="FF0000"/>
        </w:rPr>
        <w:t>最终</w:t>
      </w:r>
      <w:r w:rsidR="00381483" w:rsidRPr="004360E7">
        <w:rPr>
          <w:color w:val="FF0000"/>
        </w:rPr>
        <w:t>的处理函数</w:t>
      </w:r>
    </w:p>
    <w:p w:rsidR="00142B89" w:rsidRDefault="00142B89" w:rsidP="00142B89">
      <w:r>
        <w:t xml:space="preserve">    mov r0, sp</w:t>
      </w:r>
    </w:p>
    <w:p w:rsidR="00142B89" w:rsidRDefault="00142B89" w:rsidP="00142B89">
      <w:r>
        <w:t xml:space="preserve">    adr lr, BSYM(9997f)</w:t>
      </w:r>
    </w:p>
    <w:p w:rsidR="00142B89" w:rsidRDefault="00142B89" w:rsidP="00142B89">
      <w:r>
        <w:t xml:space="preserve">    </w:t>
      </w:r>
      <w:r w:rsidRPr="004360E7">
        <w:rPr>
          <w:color w:val="00B0F0"/>
        </w:rPr>
        <w:t>ldr pc, [r1]</w:t>
      </w:r>
    </w:p>
    <w:p w:rsidR="00142B89" w:rsidRDefault="00142B89" w:rsidP="00142B89">
      <w:r>
        <w:t>#else</w:t>
      </w:r>
    </w:p>
    <w:p w:rsidR="00142B89" w:rsidRDefault="00142B89" w:rsidP="00142B89">
      <w:r>
        <w:t xml:space="preserve">    arch_irq_handler_default</w:t>
      </w:r>
    </w:p>
    <w:p w:rsidR="00142B89" w:rsidRDefault="00142B89" w:rsidP="00142B89">
      <w:r>
        <w:t>#endif</w:t>
      </w:r>
    </w:p>
    <w:p w:rsidR="00142B89" w:rsidRDefault="00142B89" w:rsidP="00142B89">
      <w:r>
        <w:t>9997:</w:t>
      </w:r>
    </w:p>
    <w:p w:rsidR="00142B89" w:rsidRDefault="00142B89" w:rsidP="008B5C64">
      <w:pPr>
        <w:ind w:firstLine="420"/>
      </w:pPr>
      <w:r>
        <w:t>.endm</w:t>
      </w:r>
    </w:p>
    <w:p w:rsidR="00C33858" w:rsidRDefault="001F6094" w:rsidP="00CE24A6">
      <w:pPr>
        <w:rPr>
          <w:color w:val="FF0000"/>
        </w:rPr>
      </w:pPr>
      <w:r w:rsidRPr="004360E7">
        <w:rPr>
          <w:color w:val="FF0000"/>
        </w:rPr>
        <w:t>handle_arch_irq</w:t>
      </w:r>
      <w:r w:rsidR="009A761E">
        <w:rPr>
          <w:rFonts w:hint="eastAsia"/>
          <w:color w:val="FF0000"/>
        </w:rPr>
        <w:t>初始化</w:t>
      </w:r>
      <w:r w:rsidR="009A761E">
        <w:rPr>
          <w:color w:val="FF0000"/>
        </w:rPr>
        <w:t>过程如下：</w:t>
      </w:r>
    </w:p>
    <w:p w:rsidR="009A761E" w:rsidRDefault="00892F14" w:rsidP="00CE24A6">
      <w:r>
        <w:rPr>
          <w:rFonts w:hint="eastAsia"/>
        </w:rPr>
        <w:t>start_kernel</w:t>
      </w:r>
      <w:r w:rsidR="00987748">
        <w:t xml:space="preserve"> </w:t>
      </w:r>
      <w:r w:rsidR="00EA0FA6">
        <w:t>-</w:t>
      </w:r>
      <w:r>
        <w:t xml:space="preserve">&gt; </w:t>
      </w:r>
      <w:r w:rsidRPr="00892F14">
        <w:t>init_IRQ</w:t>
      </w:r>
      <w:r w:rsidR="00052355">
        <w:t xml:space="preserve"> </w:t>
      </w:r>
      <w:r w:rsidR="00EA0FA6">
        <w:t>-</w:t>
      </w:r>
      <w:r w:rsidR="00052355">
        <w:t xml:space="preserve">&gt; </w:t>
      </w:r>
      <w:r w:rsidR="00026F9D" w:rsidRPr="00026F9D">
        <w:t>machine_desc-&gt;init_irq()</w:t>
      </w:r>
      <w:r w:rsidR="00784578">
        <w:t>(</w:t>
      </w:r>
      <w:r w:rsidR="00784578" w:rsidRPr="00784578">
        <w:t>hi3536_gic_init_irq</w:t>
      </w:r>
      <w:r w:rsidR="00784578">
        <w:t>)</w:t>
      </w:r>
      <w:r w:rsidR="00026F9D">
        <w:t xml:space="preserve"> -&gt; </w:t>
      </w:r>
      <w:r w:rsidR="00AE4213" w:rsidRPr="00AE4213">
        <w:t>gic_init</w:t>
      </w:r>
      <w:r w:rsidR="00AE4213">
        <w:t xml:space="preserve"> -&gt; </w:t>
      </w:r>
      <w:r w:rsidR="00A15E60" w:rsidRPr="00A15E60">
        <w:t>gic_init_bases</w:t>
      </w:r>
      <w:r w:rsidR="00A15E60">
        <w:t xml:space="preserve"> -&gt; </w:t>
      </w:r>
      <w:r w:rsidR="008C20D1">
        <w:t>set_handle_irq(gic_handle_irq):</w:t>
      </w:r>
    </w:p>
    <w:p w:rsidR="00ED137D" w:rsidRDefault="00ED137D" w:rsidP="00ED137D">
      <w:r>
        <w:t>void __init set_handle_irq(void (*handle_irq)(struct pt_regs *))</w:t>
      </w:r>
    </w:p>
    <w:p w:rsidR="00ED137D" w:rsidRDefault="00ED137D" w:rsidP="00ED137D">
      <w:r>
        <w:lastRenderedPageBreak/>
        <w:t>{</w:t>
      </w:r>
    </w:p>
    <w:p w:rsidR="00ED137D" w:rsidRDefault="00ED137D" w:rsidP="00ED137D">
      <w:r>
        <w:t xml:space="preserve">    if (handle_arch_irq)</w:t>
      </w:r>
    </w:p>
    <w:p w:rsidR="00ED137D" w:rsidRDefault="00ED137D" w:rsidP="00ED137D">
      <w:r>
        <w:t xml:space="preserve">        return;</w:t>
      </w:r>
    </w:p>
    <w:p w:rsidR="00ED137D" w:rsidRDefault="00ED137D" w:rsidP="00ED137D">
      <w:r>
        <w:t xml:space="preserve">    </w:t>
      </w:r>
    </w:p>
    <w:p w:rsidR="00ED137D" w:rsidRDefault="00ED137D" w:rsidP="00ED137D">
      <w:r>
        <w:t xml:space="preserve">    handle_arch_irq = handle_irq;</w:t>
      </w:r>
    </w:p>
    <w:p w:rsidR="008C20D1" w:rsidRDefault="00ED137D" w:rsidP="00ED137D">
      <w:r>
        <w:t>}</w:t>
      </w:r>
    </w:p>
    <w:p w:rsidR="00220D4D" w:rsidRPr="00892F14" w:rsidRDefault="00220D4D" w:rsidP="00ED137D">
      <w:pPr>
        <w:rPr>
          <w:rFonts w:hint="eastAsia"/>
        </w:rPr>
      </w:pPr>
      <w:r>
        <w:rPr>
          <w:rFonts w:hint="eastAsia"/>
        </w:rPr>
        <w:t>因此</w:t>
      </w:r>
      <w:r>
        <w:t>，</w:t>
      </w:r>
      <w:r>
        <w:t>handle_arch_irq</w:t>
      </w:r>
      <w:r>
        <w:rPr>
          <w:rFonts w:hint="eastAsia"/>
        </w:rPr>
        <w:t>就是</w:t>
      </w:r>
      <w:r>
        <w:t>上面的</w:t>
      </w:r>
      <w:r>
        <w:t>gic_handle_irq</w:t>
      </w:r>
      <w:r>
        <w:rPr>
          <w:rFonts w:hint="eastAsia"/>
        </w:rPr>
        <w:t>，</w:t>
      </w:r>
      <w:r>
        <w:t>最终就是跳转</w:t>
      </w:r>
      <w:r>
        <w:rPr>
          <w:rFonts w:hint="eastAsia"/>
        </w:rPr>
        <w:t>到</w:t>
      </w:r>
      <w:r w:rsidR="00805445">
        <w:t>该函数进行中断处理</w:t>
      </w:r>
      <w:r w:rsidR="00805445">
        <w:rPr>
          <w:rFonts w:hint="eastAsia"/>
        </w:rPr>
        <w:t>，</w:t>
      </w:r>
      <w:r w:rsidR="00805445">
        <w:t>具体执行见</w:t>
      </w:r>
      <w:r w:rsidR="00805445">
        <w:rPr>
          <w:rFonts w:hint="eastAsia"/>
        </w:rPr>
        <w:t>小节</w:t>
      </w:r>
      <w:r w:rsidR="00492223">
        <w:rPr>
          <w:rFonts w:hint="eastAsia"/>
        </w:rPr>
        <w:t>3</w:t>
      </w:r>
      <w:r w:rsidR="00492223">
        <w:rPr>
          <w:rFonts w:hint="eastAsia"/>
        </w:rPr>
        <w:t>。</w:t>
      </w:r>
    </w:p>
    <w:p w:rsidR="000C4063" w:rsidRDefault="000C4063" w:rsidP="000C4063"/>
    <w:p w:rsidR="00DF392E" w:rsidRPr="007A7081" w:rsidRDefault="00DF392E" w:rsidP="007A7081">
      <w:pPr>
        <w:pStyle w:val="3"/>
        <w:rPr>
          <w:rFonts w:hint="eastAsia"/>
          <w:sz w:val="21"/>
          <w:szCs w:val="21"/>
        </w:rPr>
      </w:pPr>
      <w:r w:rsidRPr="007A7081">
        <w:rPr>
          <w:rFonts w:hint="eastAsia"/>
          <w:sz w:val="21"/>
          <w:szCs w:val="21"/>
        </w:rPr>
        <w:t>（</w:t>
      </w:r>
      <w:r w:rsidRPr="007A7081">
        <w:rPr>
          <w:rFonts w:hint="eastAsia"/>
          <w:sz w:val="21"/>
          <w:szCs w:val="21"/>
        </w:rPr>
        <w:t>3</w:t>
      </w:r>
      <w:r w:rsidRPr="007A7081">
        <w:rPr>
          <w:rFonts w:hint="eastAsia"/>
          <w:sz w:val="21"/>
          <w:szCs w:val="21"/>
        </w:rPr>
        <w:t>）</w:t>
      </w:r>
      <w:r w:rsidR="00984A3F" w:rsidRPr="007A7081">
        <w:rPr>
          <w:rFonts w:hint="eastAsia"/>
          <w:sz w:val="21"/>
          <w:szCs w:val="21"/>
        </w:rPr>
        <w:t>中断</w:t>
      </w:r>
      <w:r w:rsidR="00984A3F" w:rsidRPr="007A7081">
        <w:rPr>
          <w:sz w:val="21"/>
          <w:szCs w:val="21"/>
        </w:rPr>
        <w:t>域</w:t>
      </w:r>
      <w:r w:rsidR="00984A3F" w:rsidRPr="007A7081">
        <w:rPr>
          <w:rFonts w:hint="eastAsia"/>
          <w:sz w:val="21"/>
          <w:szCs w:val="21"/>
        </w:rPr>
        <w:t>初始化</w:t>
      </w:r>
    </w:p>
    <w:p w:rsidR="000C4063" w:rsidRDefault="00B12EB7" w:rsidP="000C4063">
      <w:r>
        <w:tab/>
      </w:r>
      <w:r w:rsidR="00343DE9">
        <w:t>handle_arch_irq</w:t>
      </w:r>
      <w:r w:rsidR="00343DE9">
        <w:rPr>
          <w:rFonts w:hint="eastAsia"/>
        </w:rPr>
        <w:t>是</w:t>
      </w:r>
      <w:r w:rsidR="001438D3">
        <w:rPr>
          <w:rFonts w:hint="eastAsia"/>
        </w:rPr>
        <w:t>任何</w:t>
      </w:r>
      <w:r w:rsidR="001438D3">
        <w:t>体系结构产生中断的统一入口地址，</w:t>
      </w:r>
      <w:r w:rsidR="00C70736">
        <w:rPr>
          <w:rFonts w:hint="eastAsia"/>
        </w:rPr>
        <w:t>中断</w:t>
      </w:r>
      <w:r w:rsidR="00C70736">
        <w:t>域</w:t>
      </w:r>
      <w:r w:rsidR="00C70736">
        <w:rPr>
          <w:rFonts w:hint="eastAsia"/>
        </w:rPr>
        <w:t>根据</w:t>
      </w:r>
      <w:r w:rsidR="00C70736">
        <w:t>中断号又进行了中断划分，其初始化如下：</w:t>
      </w:r>
    </w:p>
    <w:p w:rsidR="00C70736" w:rsidRDefault="00344C7F" w:rsidP="000C4063">
      <w:r>
        <w:rPr>
          <w:rFonts w:hint="eastAsia"/>
        </w:rPr>
        <w:t>start_kernel</w:t>
      </w:r>
      <w:r>
        <w:t xml:space="preserve"> -&gt; </w:t>
      </w:r>
      <w:r w:rsidRPr="00892F14">
        <w:t>init_IRQ</w:t>
      </w:r>
      <w:r>
        <w:t xml:space="preserve"> -&gt; </w:t>
      </w:r>
      <w:r w:rsidRPr="00026F9D">
        <w:t>machine_desc-&gt;init_irq()</w:t>
      </w:r>
      <w:r>
        <w:t>(</w:t>
      </w:r>
      <w:r w:rsidRPr="00784578">
        <w:t>hi3536_gic_init_irq</w:t>
      </w:r>
      <w:r>
        <w:t xml:space="preserve">) -&gt; </w:t>
      </w:r>
      <w:r w:rsidRPr="00AE4213">
        <w:t>gic_init</w:t>
      </w:r>
      <w:r>
        <w:t xml:space="preserve"> -&gt; </w:t>
      </w:r>
      <w:r w:rsidRPr="00A15E60">
        <w:t>gic_init_bases</w:t>
      </w:r>
      <w:r>
        <w:t xml:space="preserve"> -&gt;</w:t>
      </w:r>
      <w:r w:rsidR="00E207C6" w:rsidRPr="00E207C6">
        <w:t xml:space="preserve"> irq_domain_add_legacy</w:t>
      </w:r>
      <w:r w:rsidR="00DB1C0A">
        <w:t>:</w:t>
      </w:r>
    </w:p>
    <w:p w:rsidR="00CD28CC" w:rsidRPr="00C70736" w:rsidRDefault="00A33D75" w:rsidP="00A33D75">
      <w:pPr>
        <w:rPr>
          <w:rFonts w:hint="eastAsia"/>
        </w:rPr>
      </w:pPr>
      <w:r>
        <w:t>gic-&gt;domain = irq_domain_add_lega</w:t>
      </w:r>
      <w:r w:rsidR="00D05861">
        <w:t>cy(node, gic_irqs, irq_base,</w:t>
      </w:r>
      <w:r w:rsidR="00D05861">
        <w:rPr>
          <w:rFonts w:hint="eastAsia"/>
        </w:rPr>
        <w:t xml:space="preserve"> </w:t>
      </w:r>
      <w:r>
        <w:t>hwirq_base, &amp;</w:t>
      </w:r>
      <w:r w:rsidRPr="00E20877">
        <w:rPr>
          <w:color w:val="FF0000"/>
        </w:rPr>
        <w:t>gic_irq_domain_ops</w:t>
      </w:r>
      <w:r>
        <w:t>, gic);</w:t>
      </w:r>
    </w:p>
    <w:p w:rsidR="003615B8" w:rsidRDefault="003615B8" w:rsidP="003615B8">
      <w:r>
        <w:t xml:space="preserve">const struct irq_domain_ops </w:t>
      </w:r>
      <w:r w:rsidRPr="00E20877">
        <w:rPr>
          <w:color w:val="FF0000"/>
        </w:rPr>
        <w:t>gic_irq_domain_ops</w:t>
      </w:r>
      <w:r>
        <w:t xml:space="preserve"> = {</w:t>
      </w:r>
    </w:p>
    <w:p w:rsidR="003615B8" w:rsidRDefault="003615B8" w:rsidP="003615B8">
      <w:r>
        <w:t xml:space="preserve">    .map = </w:t>
      </w:r>
      <w:r w:rsidRPr="00E20877">
        <w:rPr>
          <w:color w:val="FF0000"/>
        </w:rPr>
        <w:t>gic_irq_domain_map</w:t>
      </w:r>
      <w:r>
        <w:t>,</w:t>
      </w:r>
    </w:p>
    <w:p w:rsidR="003615B8" w:rsidRDefault="003615B8" w:rsidP="003615B8">
      <w:r>
        <w:t xml:space="preserve">    .xlate = gic_irq_domain_xlate,</w:t>
      </w:r>
    </w:p>
    <w:p w:rsidR="00CE24A6" w:rsidRDefault="003615B8" w:rsidP="00BD28B9">
      <w:r>
        <w:t>};</w:t>
      </w:r>
    </w:p>
    <w:p w:rsidR="00BD28B9" w:rsidRDefault="00BD28B9" w:rsidP="00BD28B9"/>
    <w:p w:rsidR="00790F31" w:rsidRDefault="00790F31" w:rsidP="00790F31">
      <w:r>
        <w:t>static int gic_irq_domain_map(struct irq_domain *d, unsigned int irq,</w:t>
      </w:r>
    </w:p>
    <w:p w:rsidR="00790F31" w:rsidRDefault="00790F31" w:rsidP="00790F31">
      <w:r>
        <w:t xml:space="preserve">                irq_hw_number_t hw)</w:t>
      </w:r>
    </w:p>
    <w:p w:rsidR="00790F31" w:rsidRDefault="00790F31" w:rsidP="00790F31">
      <w:r>
        <w:t xml:space="preserve">{   </w:t>
      </w:r>
    </w:p>
    <w:p w:rsidR="00790F31" w:rsidRDefault="00790F31" w:rsidP="00790F31">
      <w:r>
        <w:t xml:space="preserve">    if (hw &lt; 32) {</w:t>
      </w:r>
    </w:p>
    <w:p w:rsidR="00790F31" w:rsidRDefault="00790F31" w:rsidP="00790F31">
      <w:r>
        <w:t xml:space="preserve">        irq_set_percpu_devid(irq);</w:t>
      </w:r>
    </w:p>
    <w:p w:rsidR="00790F31" w:rsidRDefault="00790F31" w:rsidP="00790F31">
      <w:r>
        <w:t xml:space="preserve">        irq_set_c</w:t>
      </w:r>
      <w:r w:rsidR="00EE0EB6">
        <w:t>hip_and_handler(irq, &amp;gic_chip,</w:t>
      </w:r>
      <w:r w:rsidR="00EE0EB6">
        <w:rPr>
          <w:rFonts w:hint="eastAsia"/>
        </w:rPr>
        <w:t xml:space="preserve"> </w:t>
      </w:r>
      <w:r w:rsidRPr="00EE0EB6">
        <w:rPr>
          <w:color w:val="00B0F0"/>
        </w:rPr>
        <w:t>handle_percpu_devid_irq</w:t>
      </w:r>
      <w:r>
        <w:t>);</w:t>
      </w:r>
    </w:p>
    <w:p w:rsidR="00790F31" w:rsidRDefault="00790F31" w:rsidP="00790F31">
      <w:r>
        <w:t xml:space="preserve">        set_irq_flags(irq, IRQF_VALID | IRQF_NOAUTOEN);</w:t>
      </w:r>
    </w:p>
    <w:p w:rsidR="00790F31" w:rsidRDefault="00790F31" w:rsidP="00790F31">
      <w:r>
        <w:t xml:space="preserve">    } else {</w:t>
      </w:r>
    </w:p>
    <w:p w:rsidR="00790F31" w:rsidRDefault="00790F31" w:rsidP="00790F31">
      <w:r>
        <w:t xml:space="preserve">        irq_set_c</w:t>
      </w:r>
      <w:r w:rsidR="005871AB">
        <w:t>hip_and_handler(irq, &amp;gic_chip,</w:t>
      </w:r>
      <w:r w:rsidR="005871AB">
        <w:rPr>
          <w:rFonts w:hint="eastAsia"/>
        </w:rPr>
        <w:t xml:space="preserve"> </w:t>
      </w:r>
      <w:r w:rsidRPr="00EE0EB6">
        <w:rPr>
          <w:color w:val="00B0F0"/>
        </w:rPr>
        <w:t>handle_fasteoi_irq</w:t>
      </w:r>
      <w:r>
        <w:t>);</w:t>
      </w:r>
    </w:p>
    <w:p w:rsidR="00790F31" w:rsidRDefault="00790F31" w:rsidP="00790F31">
      <w:r>
        <w:t xml:space="preserve">        set_irq_flags(irq, IRQF_VALID | IRQF_PROBE);</w:t>
      </w:r>
    </w:p>
    <w:p w:rsidR="00790F31" w:rsidRDefault="00790F31" w:rsidP="00790F31">
      <w:r>
        <w:t xml:space="preserve">    }</w:t>
      </w:r>
    </w:p>
    <w:p w:rsidR="00790F31" w:rsidRDefault="00790F31" w:rsidP="00790F31">
      <w:r>
        <w:t xml:space="preserve">    irq_set_chip_data(irq, d-&gt;host_data);</w:t>
      </w:r>
    </w:p>
    <w:p w:rsidR="00790F31" w:rsidRDefault="00790F31" w:rsidP="00790F31">
      <w:r>
        <w:t xml:space="preserve">    return 0;</w:t>
      </w:r>
    </w:p>
    <w:p w:rsidR="00BD28B9" w:rsidRDefault="00790F31" w:rsidP="00790F31">
      <w:r>
        <w:t>}</w:t>
      </w:r>
    </w:p>
    <w:p w:rsidR="00DF4CA9" w:rsidRDefault="00517DE1" w:rsidP="00790F31">
      <w:pPr>
        <w:rPr>
          <w:rFonts w:hint="eastAsia"/>
        </w:rPr>
      </w:pPr>
      <w:r>
        <w:rPr>
          <w:rFonts w:hint="eastAsia"/>
        </w:rPr>
        <w:t>当</w:t>
      </w:r>
      <w:r>
        <w:t>中断号</w:t>
      </w:r>
      <w:r>
        <w:t>&lt;32</w:t>
      </w:r>
      <w:r>
        <w:rPr>
          <w:rFonts w:hint="eastAsia"/>
        </w:rPr>
        <w:t>时</w:t>
      </w:r>
      <w:r>
        <w:t>使用</w:t>
      </w:r>
      <w:r w:rsidRPr="00EE0EB6">
        <w:rPr>
          <w:color w:val="00B0F0"/>
        </w:rPr>
        <w:t>handle_percpu_devid_irq</w:t>
      </w:r>
      <w:r w:rsidRPr="00517DE1">
        <w:rPr>
          <w:rFonts w:hint="eastAsia"/>
          <w:color w:val="000000" w:themeColor="text1"/>
        </w:rPr>
        <w:t>；</w:t>
      </w:r>
      <w:r w:rsidRPr="00517DE1">
        <w:rPr>
          <w:rFonts w:hint="eastAsia"/>
          <w:color w:val="000000" w:themeColor="text1"/>
        </w:rPr>
        <w:t>&gt;</w:t>
      </w:r>
      <w:r w:rsidRPr="00517DE1">
        <w:rPr>
          <w:color w:val="000000" w:themeColor="text1"/>
        </w:rPr>
        <w:t>=32</w:t>
      </w:r>
      <w:r w:rsidRPr="00517DE1">
        <w:rPr>
          <w:rFonts w:hint="eastAsia"/>
          <w:color w:val="000000" w:themeColor="text1"/>
        </w:rPr>
        <w:t>时</w:t>
      </w:r>
      <w:r w:rsidRPr="00517DE1">
        <w:rPr>
          <w:color w:val="000000" w:themeColor="text1"/>
        </w:rPr>
        <w:t>使用</w:t>
      </w:r>
      <w:r w:rsidRPr="00EE0EB6">
        <w:rPr>
          <w:color w:val="00B0F0"/>
        </w:rPr>
        <w:t>handle_fasteoi_irq</w:t>
      </w:r>
      <w:r w:rsidRPr="00050261">
        <w:rPr>
          <w:rFonts w:hint="eastAsia"/>
          <w:color w:val="000000" w:themeColor="text1"/>
        </w:rPr>
        <w:t>进行</w:t>
      </w:r>
      <w:r w:rsidRPr="00050261">
        <w:rPr>
          <w:color w:val="000000" w:themeColor="text1"/>
        </w:rPr>
        <w:t>处理</w:t>
      </w:r>
      <w:r w:rsidR="000672EB">
        <w:rPr>
          <w:rFonts w:hint="eastAsia"/>
          <w:color w:val="000000" w:themeColor="text1"/>
        </w:rPr>
        <w:t>，</w:t>
      </w:r>
      <w:r w:rsidR="000672EB">
        <w:rPr>
          <w:color w:val="000000" w:themeColor="text1"/>
        </w:rPr>
        <w:t>该分类个人认为是根据第二章小节</w:t>
      </w:r>
      <w:r w:rsidR="000672EB">
        <w:rPr>
          <w:rFonts w:hint="eastAsia"/>
          <w:color w:val="000000" w:themeColor="text1"/>
        </w:rPr>
        <w:t>2</w:t>
      </w:r>
      <w:r w:rsidR="000672EB">
        <w:rPr>
          <w:rFonts w:hint="eastAsia"/>
          <w:color w:val="000000" w:themeColor="text1"/>
        </w:rPr>
        <w:t>描述</w:t>
      </w:r>
      <w:r w:rsidR="000672EB">
        <w:rPr>
          <w:color w:val="000000" w:themeColor="text1"/>
        </w:rPr>
        <w:t>一节的</w:t>
      </w:r>
      <w:r w:rsidR="000672EB">
        <w:rPr>
          <w:rFonts w:hint="eastAsia"/>
          <w:color w:val="000000" w:themeColor="text1"/>
        </w:rPr>
        <w:t>PPI</w:t>
      </w:r>
      <w:r w:rsidR="000672EB">
        <w:rPr>
          <w:rFonts w:hint="eastAsia"/>
          <w:color w:val="000000" w:themeColor="text1"/>
        </w:rPr>
        <w:t>和</w:t>
      </w:r>
      <w:r w:rsidR="000672EB">
        <w:rPr>
          <w:rFonts w:hint="eastAsia"/>
          <w:color w:val="000000" w:themeColor="text1"/>
        </w:rPr>
        <w:t>SPI</w:t>
      </w:r>
      <w:r w:rsidR="000672EB">
        <w:rPr>
          <w:rFonts w:hint="eastAsia"/>
          <w:color w:val="000000" w:themeColor="text1"/>
        </w:rPr>
        <w:t>划分</w:t>
      </w:r>
      <w:r w:rsidR="000672EB">
        <w:rPr>
          <w:color w:val="000000" w:themeColor="text1"/>
        </w:rPr>
        <w:t>的。</w:t>
      </w:r>
    </w:p>
    <w:p w:rsidR="00BD28B9" w:rsidRDefault="00BD28B9" w:rsidP="008B5C64">
      <w:pPr>
        <w:ind w:firstLine="420"/>
      </w:pPr>
    </w:p>
    <w:p w:rsidR="00BD28B9" w:rsidRPr="003615B8" w:rsidRDefault="00BD28B9" w:rsidP="008B5C64">
      <w:pPr>
        <w:ind w:firstLine="420"/>
        <w:rPr>
          <w:rFonts w:hint="eastAsia"/>
        </w:rPr>
      </w:pPr>
    </w:p>
    <w:p w:rsidR="00113D8E" w:rsidRPr="006252DC" w:rsidRDefault="00113D8E" w:rsidP="006252DC">
      <w:pPr>
        <w:pStyle w:val="2"/>
        <w:rPr>
          <w:sz w:val="21"/>
          <w:szCs w:val="21"/>
        </w:rPr>
      </w:pPr>
      <w:r w:rsidRPr="006252DC">
        <w:rPr>
          <w:rFonts w:hint="eastAsia"/>
          <w:sz w:val="21"/>
          <w:szCs w:val="21"/>
        </w:rPr>
        <w:lastRenderedPageBreak/>
        <w:t>2</w:t>
      </w:r>
      <w:r w:rsidRPr="006252DC">
        <w:rPr>
          <w:rFonts w:hint="eastAsia"/>
          <w:sz w:val="21"/>
          <w:szCs w:val="21"/>
        </w:rPr>
        <w:t>、</w:t>
      </w:r>
      <w:r w:rsidRPr="006252DC">
        <w:rPr>
          <w:sz w:val="21"/>
          <w:szCs w:val="21"/>
        </w:rPr>
        <w:t>中断注册</w:t>
      </w:r>
    </w:p>
    <w:p w:rsidR="00113D8E" w:rsidRDefault="00565DB9" w:rsidP="007727E1">
      <w:r>
        <w:tab/>
      </w:r>
      <w:r>
        <w:rPr>
          <w:rFonts w:hint="eastAsia"/>
        </w:rPr>
        <w:t>以下</w:t>
      </w:r>
      <w:r>
        <w:t>网卡驱动注册中断为例：</w:t>
      </w:r>
    </w:p>
    <w:p w:rsidR="00565DB9" w:rsidRPr="00565DB9" w:rsidRDefault="00260FDF" w:rsidP="00014407">
      <w:pPr>
        <w:ind w:left="105" w:hangingChars="50" w:hanging="105"/>
        <w:rPr>
          <w:rFonts w:hint="eastAsia"/>
        </w:rPr>
      </w:pPr>
      <w:r>
        <w:t>ret = request_irq(SYNOP_GMAC_IRQNUM, stmmac_interrupt,</w:t>
      </w:r>
      <w:r w:rsidR="00014407">
        <w:rPr>
          <w:rFonts w:hint="eastAsia"/>
        </w:rPr>
        <w:t xml:space="preserve"> </w:t>
      </w:r>
      <w:r>
        <w:t xml:space="preserve">IRQF_SHARED, STMMAC_RESOURCE_NAME, </w:t>
      </w:r>
      <w:r w:rsidR="00014407">
        <w:t xml:space="preserve"> </w:t>
      </w:r>
      <w:r w:rsidR="00E20464">
        <w:t>pdev)</w:t>
      </w:r>
      <w:r w:rsidR="00E20464">
        <w:rPr>
          <w:rFonts w:hint="eastAsia"/>
        </w:rPr>
        <w:t>：</w:t>
      </w:r>
    </w:p>
    <w:p w:rsidR="005D3C70" w:rsidRDefault="005D3C70" w:rsidP="005D3C70">
      <w:r>
        <w:t>static inline int __must_check</w:t>
      </w:r>
    </w:p>
    <w:p w:rsidR="005D3C70" w:rsidRDefault="005D3C70" w:rsidP="005D3C70">
      <w:r>
        <w:t>request_irq(unsigned int irq, irq_handler_t handler, unsigned long flags,</w:t>
      </w:r>
    </w:p>
    <w:p w:rsidR="005D3C70" w:rsidRDefault="005D3C70" w:rsidP="005D3C70">
      <w:r>
        <w:t xml:space="preserve">        const char *name, void *dev)</w:t>
      </w:r>
    </w:p>
    <w:p w:rsidR="005D3C70" w:rsidRDefault="005D3C70" w:rsidP="005D3C70">
      <w:r>
        <w:t xml:space="preserve">{   </w:t>
      </w:r>
    </w:p>
    <w:p w:rsidR="005D3C70" w:rsidRDefault="005D3C70" w:rsidP="005D3C70">
      <w:r>
        <w:t xml:space="preserve">    return</w:t>
      </w:r>
      <w:r w:rsidRPr="00FB2931">
        <w:rPr>
          <w:color w:val="FF0000"/>
        </w:rPr>
        <w:t xml:space="preserve"> request_threaded_irq</w:t>
      </w:r>
      <w:r>
        <w:t>(irq, handler, NULL, flags, name, dev);</w:t>
      </w:r>
    </w:p>
    <w:p w:rsidR="0092020C" w:rsidRDefault="005D3C70" w:rsidP="005D3C70">
      <w:r>
        <w:t>}</w:t>
      </w:r>
    </w:p>
    <w:p w:rsidR="00C0216E" w:rsidRDefault="00C0216E" w:rsidP="005D3C70"/>
    <w:p w:rsidR="003975F7" w:rsidRDefault="003975F7" w:rsidP="005D3C70">
      <w:r>
        <w:rPr>
          <w:rFonts w:hint="eastAsia"/>
        </w:rPr>
        <w:t>/*</w:t>
      </w:r>
    </w:p>
    <w:p w:rsidR="0095093C" w:rsidRDefault="00CA4098" w:rsidP="005D3C70">
      <w:r>
        <w:tab/>
      </w:r>
      <w:r>
        <w:rPr>
          <w:rFonts w:hint="eastAsia"/>
        </w:rPr>
        <w:t>申请</w:t>
      </w:r>
      <w:r w:rsidR="00380E34">
        <w:t>一个中断</w:t>
      </w:r>
      <w:r w:rsidR="00380E34">
        <w:rPr>
          <w:rFonts w:hint="eastAsia"/>
        </w:rPr>
        <w:t>line</w:t>
      </w:r>
      <w:r>
        <w:t>，如果</w:t>
      </w:r>
      <w:r>
        <w:rPr>
          <w:rFonts w:hint="eastAsia"/>
        </w:rPr>
        <w:t>thread_fn</w:t>
      </w:r>
      <w:r>
        <w:rPr>
          <w:rFonts w:hint="eastAsia"/>
        </w:rPr>
        <w:t>不等于</w:t>
      </w:r>
      <w:r>
        <w:rPr>
          <w:rFonts w:hint="eastAsia"/>
        </w:rPr>
        <w:t>NULL</w:t>
      </w:r>
      <w:r>
        <w:rPr>
          <w:rFonts w:hint="eastAsia"/>
        </w:rPr>
        <w:t>，</w:t>
      </w:r>
      <w:r>
        <w:t>则会创建一个线程。</w:t>
      </w:r>
    </w:p>
    <w:p w:rsidR="00342E82" w:rsidRDefault="00E03A9B" w:rsidP="005D3C70">
      <w:pPr>
        <w:rPr>
          <w:rFonts w:hint="eastAsia"/>
        </w:rPr>
      </w:pPr>
      <w:r>
        <w:tab/>
      </w:r>
      <w:r w:rsidR="00E26050">
        <w:rPr>
          <w:rFonts w:hint="eastAsia"/>
        </w:rPr>
        <w:t>申请</w:t>
      </w:r>
      <w:r w:rsidR="00E26050">
        <w:t>中断资源，</w:t>
      </w:r>
      <w:r w:rsidR="00380E34">
        <w:rPr>
          <w:rFonts w:hint="eastAsia"/>
        </w:rPr>
        <w:t>使能</w:t>
      </w:r>
      <w:r w:rsidR="00380E34">
        <w:t>中断</w:t>
      </w:r>
      <w:r w:rsidR="00380E34">
        <w:t>line</w:t>
      </w:r>
      <w:r w:rsidR="00380E34">
        <w:rPr>
          <w:rFonts w:hint="eastAsia"/>
        </w:rPr>
        <w:t>和中断</w:t>
      </w:r>
      <w:r w:rsidR="00380E34">
        <w:t>处理</w:t>
      </w:r>
    </w:p>
    <w:p w:rsidR="003571BD" w:rsidRDefault="003975F7" w:rsidP="005D3C70">
      <w:pPr>
        <w:rPr>
          <w:rFonts w:hint="eastAsia"/>
        </w:rPr>
      </w:pPr>
      <w:r>
        <w:rPr>
          <w:rFonts w:hint="eastAsia"/>
        </w:rPr>
        <w:t>*/</w:t>
      </w:r>
    </w:p>
    <w:p w:rsidR="00A10C71" w:rsidRDefault="00A10C71" w:rsidP="00A10C71">
      <w:r>
        <w:t>int request_threaded_irq(unsigned int irq, irq_handler_t handler,</w:t>
      </w:r>
    </w:p>
    <w:p w:rsidR="00A10C71" w:rsidRDefault="00A10C71" w:rsidP="00A10C71">
      <w:r>
        <w:t xml:space="preserve">             irq_handler_t thread_fn, unsigned long irqflags,</w:t>
      </w:r>
    </w:p>
    <w:p w:rsidR="00FB2931" w:rsidRDefault="00A10C71" w:rsidP="00A10C71">
      <w:r>
        <w:t xml:space="preserve">             const char *devname, void *dev_id)</w:t>
      </w:r>
    </w:p>
    <w:p w:rsidR="00945E20" w:rsidRDefault="00945E20" w:rsidP="007727E1">
      <w:r>
        <w:rPr>
          <w:rFonts w:hint="eastAsia"/>
        </w:rPr>
        <w:t>{</w:t>
      </w:r>
    </w:p>
    <w:p w:rsidR="00F863ED" w:rsidRDefault="00F863ED" w:rsidP="00E26050">
      <w:pPr>
        <w:ind w:firstLine="420"/>
      </w:pPr>
      <w:r>
        <w:t>struct irqaction *action;</w:t>
      </w:r>
    </w:p>
    <w:p w:rsidR="00F863ED" w:rsidRDefault="00F863ED" w:rsidP="00F863ED">
      <w:r>
        <w:t xml:space="preserve">    struct irq_desc *desc;</w:t>
      </w:r>
    </w:p>
    <w:p w:rsidR="00F863ED" w:rsidRDefault="00F863ED" w:rsidP="00F863ED">
      <w:r>
        <w:t xml:space="preserve">    int retval;</w:t>
      </w:r>
    </w:p>
    <w:p w:rsidR="00F863ED" w:rsidRDefault="00F863ED" w:rsidP="00F863ED"/>
    <w:p w:rsidR="00F863ED" w:rsidRDefault="00F863ED" w:rsidP="00F863ED">
      <w:r>
        <w:t xml:space="preserve">    /*</w:t>
      </w:r>
    </w:p>
    <w:p w:rsidR="00F863ED" w:rsidRDefault="00F863ED" w:rsidP="00F863ED">
      <w:r>
        <w:t xml:space="preserve">     * Sanity-check: shared interrupts must pass in a real dev-ID,</w:t>
      </w:r>
    </w:p>
    <w:p w:rsidR="00F863ED" w:rsidRDefault="00F863ED" w:rsidP="00F863ED">
      <w:r>
        <w:t xml:space="preserve">     * otherwise we'll have trouble later trying to figure out</w:t>
      </w:r>
    </w:p>
    <w:p w:rsidR="00F863ED" w:rsidRDefault="00F863ED" w:rsidP="00F863ED">
      <w:r>
        <w:t xml:space="preserve">     * which interrupt is which (messes up the interrupt freeing</w:t>
      </w:r>
    </w:p>
    <w:p w:rsidR="00F863ED" w:rsidRDefault="00F863ED" w:rsidP="00F863ED">
      <w:r>
        <w:t xml:space="preserve">     * logic etc).</w:t>
      </w:r>
    </w:p>
    <w:p w:rsidR="00F863ED" w:rsidRDefault="00F863ED" w:rsidP="00F863ED">
      <w:r>
        <w:t xml:space="preserve">     */</w:t>
      </w:r>
    </w:p>
    <w:p w:rsidR="00F863ED" w:rsidRDefault="00F863ED" w:rsidP="00F863ED">
      <w:r>
        <w:t xml:space="preserve">    if ((irqflags &amp; IRQF_SHARED) &amp;&amp; !dev_id)</w:t>
      </w:r>
    </w:p>
    <w:p w:rsidR="00F863ED" w:rsidRDefault="00F863ED" w:rsidP="00F863ED">
      <w:r>
        <w:t xml:space="preserve">        return -EINVAL;</w:t>
      </w:r>
    </w:p>
    <w:p w:rsidR="00F863ED" w:rsidRDefault="00F863ED" w:rsidP="00F863ED"/>
    <w:p w:rsidR="00F863ED" w:rsidRPr="00C62852" w:rsidRDefault="00F863ED" w:rsidP="00F863ED">
      <w:pPr>
        <w:rPr>
          <w:rFonts w:hint="eastAsia"/>
          <w:color w:val="00B0F0"/>
        </w:rPr>
      </w:pPr>
      <w:r>
        <w:t xml:space="preserve">    desc = irq_to_desc(irq);</w:t>
      </w:r>
      <w:r w:rsidR="00CD6775">
        <w:t xml:space="preserve"> </w:t>
      </w:r>
      <w:r w:rsidR="00CD6775" w:rsidRPr="00C62852">
        <w:rPr>
          <w:color w:val="00B0F0"/>
        </w:rPr>
        <w:t>//</w:t>
      </w:r>
      <w:r w:rsidR="00CD6775" w:rsidRPr="00C62852">
        <w:rPr>
          <w:rFonts w:hint="eastAsia"/>
          <w:color w:val="00B0F0"/>
        </w:rPr>
        <w:t>根据</w:t>
      </w:r>
      <w:r w:rsidR="00CD6775" w:rsidRPr="00C62852">
        <w:rPr>
          <w:color w:val="00B0F0"/>
        </w:rPr>
        <w:t>中断</w:t>
      </w:r>
      <w:r w:rsidR="00CD6775" w:rsidRPr="00C62852">
        <w:rPr>
          <w:rFonts w:hint="eastAsia"/>
          <w:color w:val="00B0F0"/>
        </w:rPr>
        <w:t>号</w:t>
      </w:r>
      <w:r w:rsidR="00CD6775" w:rsidRPr="00C62852">
        <w:rPr>
          <w:color w:val="00B0F0"/>
        </w:rPr>
        <w:t>获取相应的中断域</w:t>
      </w:r>
    </w:p>
    <w:p w:rsidR="00F863ED" w:rsidRDefault="00F863ED" w:rsidP="00F863ED">
      <w:r>
        <w:t xml:space="preserve">    if (!desc)</w:t>
      </w:r>
    </w:p>
    <w:p w:rsidR="00F863ED" w:rsidRDefault="00F863ED" w:rsidP="00F863ED">
      <w:r>
        <w:t xml:space="preserve">        return -EINVAL;</w:t>
      </w:r>
    </w:p>
    <w:p w:rsidR="00F863ED" w:rsidRDefault="00F863ED" w:rsidP="00F863ED"/>
    <w:p w:rsidR="00F863ED" w:rsidRDefault="00F863ED" w:rsidP="00F863ED">
      <w:r>
        <w:t xml:space="preserve">    if (!irq_settings_can_request(desc) ||</w:t>
      </w:r>
    </w:p>
    <w:p w:rsidR="00F863ED" w:rsidRDefault="00F863ED" w:rsidP="00F863ED">
      <w:r>
        <w:t xml:space="preserve">        WARN_ON(irq_settings_is_per_cpu_devid(desc)))</w:t>
      </w:r>
    </w:p>
    <w:p w:rsidR="00F863ED" w:rsidRDefault="00F863ED" w:rsidP="00F863ED">
      <w:r>
        <w:t xml:space="preserve">        return -EINVAL;</w:t>
      </w:r>
    </w:p>
    <w:p w:rsidR="00F863ED" w:rsidRDefault="00F863ED" w:rsidP="00F863ED"/>
    <w:p w:rsidR="00F863ED" w:rsidRDefault="00F863ED" w:rsidP="00F863ED">
      <w:r>
        <w:t xml:space="preserve">    if (!handler) {</w:t>
      </w:r>
    </w:p>
    <w:p w:rsidR="00F863ED" w:rsidRDefault="00F863ED" w:rsidP="00F863ED">
      <w:r>
        <w:t xml:space="preserve">        if (!thread_fn)</w:t>
      </w:r>
    </w:p>
    <w:p w:rsidR="00F863ED" w:rsidRDefault="00F863ED" w:rsidP="00F863ED">
      <w:r>
        <w:t xml:space="preserve">            return -EINVAL;</w:t>
      </w:r>
    </w:p>
    <w:p w:rsidR="00F863ED" w:rsidRDefault="00F863ED" w:rsidP="00F863ED">
      <w:r>
        <w:lastRenderedPageBreak/>
        <w:t xml:space="preserve">        handler = irq_default_primary_handler;</w:t>
      </w:r>
    </w:p>
    <w:p w:rsidR="00945E20" w:rsidRDefault="00F863ED" w:rsidP="006C04A0">
      <w:pPr>
        <w:ind w:firstLine="420"/>
      </w:pPr>
      <w:r>
        <w:t>}</w:t>
      </w:r>
    </w:p>
    <w:p w:rsidR="006C04A0" w:rsidRDefault="006C04A0" w:rsidP="006C04A0">
      <w:r>
        <w:t xml:space="preserve">    action = kzalloc(sizeof(struct irqaction), GFP_KERNEL);</w:t>
      </w:r>
    </w:p>
    <w:p w:rsidR="006C04A0" w:rsidRDefault="006C04A0" w:rsidP="006C04A0">
      <w:r>
        <w:t xml:space="preserve">    if (!action)</w:t>
      </w:r>
    </w:p>
    <w:p w:rsidR="006C04A0" w:rsidRDefault="006C04A0" w:rsidP="006C04A0">
      <w:r>
        <w:t xml:space="preserve">        return -ENOMEM;</w:t>
      </w:r>
    </w:p>
    <w:p w:rsidR="006C04A0" w:rsidRDefault="006C04A0" w:rsidP="006C04A0"/>
    <w:p w:rsidR="00602278" w:rsidRPr="00014E25" w:rsidRDefault="00602278" w:rsidP="006C04A0">
      <w:pPr>
        <w:rPr>
          <w:rFonts w:hint="eastAsia"/>
          <w:color w:val="00B0F0"/>
        </w:rPr>
      </w:pPr>
      <w:r>
        <w:tab/>
      </w:r>
      <w:r w:rsidR="0015693C" w:rsidRPr="00014E25">
        <w:rPr>
          <w:color w:val="00B0F0"/>
        </w:rPr>
        <w:t>//</w:t>
      </w:r>
      <w:r w:rsidR="0015693C" w:rsidRPr="00014E25">
        <w:rPr>
          <w:rFonts w:hint="eastAsia"/>
          <w:color w:val="00B0F0"/>
        </w:rPr>
        <w:t>填充</w:t>
      </w:r>
      <w:r w:rsidR="0015693C" w:rsidRPr="00014E25">
        <w:rPr>
          <w:color w:val="00B0F0"/>
        </w:rPr>
        <w:t>中断处理结构体</w:t>
      </w:r>
    </w:p>
    <w:p w:rsidR="006C04A0" w:rsidRDefault="006C04A0" w:rsidP="006C04A0">
      <w:r>
        <w:t xml:space="preserve">    action-&gt;handler = handler;</w:t>
      </w:r>
    </w:p>
    <w:p w:rsidR="006C04A0" w:rsidRDefault="006C04A0" w:rsidP="006C04A0">
      <w:r>
        <w:t xml:space="preserve">    action-&gt;thread_fn = thread_fn;</w:t>
      </w:r>
    </w:p>
    <w:p w:rsidR="006C04A0" w:rsidRDefault="006C04A0" w:rsidP="006C04A0">
      <w:r>
        <w:t xml:space="preserve">    action-&gt;flags = irqflags;</w:t>
      </w:r>
    </w:p>
    <w:p w:rsidR="006C04A0" w:rsidRDefault="006C04A0" w:rsidP="006C04A0">
      <w:r>
        <w:t xml:space="preserve">    action-&gt;name = devname;</w:t>
      </w:r>
    </w:p>
    <w:p w:rsidR="006C04A0" w:rsidRDefault="006C04A0" w:rsidP="006C04A0">
      <w:r>
        <w:t xml:space="preserve">    action-&gt;dev_id = dev_id;</w:t>
      </w:r>
    </w:p>
    <w:p w:rsidR="006C04A0" w:rsidRDefault="006C04A0" w:rsidP="006C04A0"/>
    <w:p w:rsidR="003C4157" w:rsidRDefault="003C4157" w:rsidP="006C04A0">
      <w:pPr>
        <w:rPr>
          <w:rFonts w:hint="eastAsia"/>
        </w:rPr>
      </w:pPr>
      <w:r>
        <w:tab/>
      </w:r>
      <w:r w:rsidRPr="00533D8F">
        <w:rPr>
          <w:color w:val="00B0F0"/>
        </w:rPr>
        <w:t>//</w:t>
      </w:r>
      <w:r w:rsidRPr="00533D8F">
        <w:rPr>
          <w:rFonts w:hint="eastAsia"/>
          <w:color w:val="00B0F0"/>
        </w:rPr>
        <w:t>将相应</w:t>
      </w:r>
      <w:r w:rsidR="00390D95" w:rsidRPr="00533D8F">
        <w:rPr>
          <w:color w:val="00B0F0"/>
        </w:rPr>
        <w:t>中断号的中断处理结构体添加到相应的中断域里</w:t>
      </w:r>
    </w:p>
    <w:p w:rsidR="006C04A0" w:rsidRDefault="006C04A0" w:rsidP="006C04A0">
      <w:r>
        <w:t xml:space="preserve">    chip_bus_lock(desc);</w:t>
      </w:r>
    </w:p>
    <w:p w:rsidR="006C04A0" w:rsidRDefault="006C04A0" w:rsidP="006C04A0">
      <w:r>
        <w:t xml:space="preserve">    retval = __setup_irq(irq, desc, action);</w:t>
      </w:r>
    </w:p>
    <w:p w:rsidR="006C04A0" w:rsidRDefault="006C04A0" w:rsidP="006C04A0">
      <w:r>
        <w:t xml:space="preserve">    chip_bus_sync_unlock(desc);</w:t>
      </w:r>
    </w:p>
    <w:p w:rsidR="006C04A0" w:rsidRDefault="006C04A0" w:rsidP="006C04A0"/>
    <w:p w:rsidR="006C04A0" w:rsidRDefault="006C04A0" w:rsidP="006C04A0">
      <w:r>
        <w:t xml:space="preserve">    if (retval)</w:t>
      </w:r>
    </w:p>
    <w:p w:rsidR="006C04A0" w:rsidRDefault="006C04A0" w:rsidP="006C04A0">
      <w:r>
        <w:t xml:space="preserve">        kfree(action);</w:t>
      </w:r>
    </w:p>
    <w:p w:rsidR="006C04A0" w:rsidRDefault="006C04A0" w:rsidP="006C04A0">
      <w:r>
        <w:tab/>
      </w:r>
      <w:r w:rsidRPr="006C04A0">
        <w:t>return retval;</w:t>
      </w:r>
    </w:p>
    <w:p w:rsidR="00085D7A" w:rsidRDefault="00945E20" w:rsidP="007727E1">
      <w:pPr>
        <w:rPr>
          <w:rFonts w:hint="eastAsia"/>
        </w:rPr>
      </w:pPr>
      <w:r>
        <w:rPr>
          <w:rFonts w:hint="eastAsia"/>
        </w:rPr>
        <w:t>}</w:t>
      </w:r>
    </w:p>
    <w:p w:rsidR="00085D7A" w:rsidRDefault="00085D7A" w:rsidP="007727E1"/>
    <w:p w:rsidR="00E021B8" w:rsidRDefault="00E021B8" w:rsidP="007727E1">
      <w:pPr>
        <w:rPr>
          <w:rFonts w:hint="eastAsia"/>
        </w:rPr>
      </w:pPr>
    </w:p>
    <w:p w:rsidR="00113D8E" w:rsidRPr="006252DC" w:rsidRDefault="00113D8E" w:rsidP="006252DC">
      <w:pPr>
        <w:pStyle w:val="2"/>
        <w:rPr>
          <w:sz w:val="21"/>
          <w:szCs w:val="21"/>
        </w:rPr>
      </w:pPr>
      <w:r w:rsidRPr="006252DC">
        <w:rPr>
          <w:rFonts w:hint="eastAsia"/>
          <w:sz w:val="21"/>
          <w:szCs w:val="21"/>
        </w:rPr>
        <w:t>3</w:t>
      </w:r>
      <w:r w:rsidRPr="006252DC">
        <w:rPr>
          <w:rFonts w:hint="eastAsia"/>
          <w:sz w:val="21"/>
          <w:szCs w:val="21"/>
        </w:rPr>
        <w:t>、</w:t>
      </w:r>
      <w:r w:rsidRPr="006252DC">
        <w:rPr>
          <w:sz w:val="21"/>
          <w:szCs w:val="21"/>
        </w:rPr>
        <w:t>中断执行</w:t>
      </w:r>
    </w:p>
    <w:p w:rsidR="00C16AE3" w:rsidRDefault="00D92F99" w:rsidP="007727E1">
      <w:r>
        <w:tab/>
      </w:r>
      <w:r>
        <w:rPr>
          <w:rFonts w:hint="eastAsia"/>
        </w:rPr>
        <w:t>这里</w:t>
      </w:r>
      <w:r>
        <w:t>主要讲解一下</w:t>
      </w:r>
      <w:r>
        <w:rPr>
          <w:rFonts w:hint="eastAsia"/>
        </w:rPr>
        <w:t>以</w:t>
      </w:r>
      <w:r>
        <w:rPr>
          <w:rFonts w:hint="eastAsia"/>
        </w:rPr>
        <w:t>irq</w:t>
      </w:r>
      <w:r>
        <w:rPr>
          <w:rFonts w:hint="eastAsia"/>
        </w:rPr>
        <w:t>中断</w:t>
      </w:r>
      <w:r>
        <w:t>产生的</w:t>
      </w:r>
      <w:r w:rsidR="00C16AE3">
        <w:rPr>
          <w:rFonts w:hint="eastAsia"/>
        </w:rPr>
        <w:t>正常</w:t>
      </w:r>
      <w:r>
        <w:rPr>
          <w:rFonts w:hint="eastAsia"/>
        </w:rPr>
        <w:t>处理</w:t>
      </w:r>
      <w:r w:rsidR="001E29E7">
        <w:t>流程</w:t>
      </w:r>
      <w:r w:rsidR="001E29E7">
        <w:rPr>
          <w:rFonts w:hint="eastAsia"/>
        </w:rPr>
        <w:t>。</w:t>
      </w:r>
      <w:r w:rsidR="00C16AE3">
        <w:rPr>
          <w:rFonts w:hint="eastAsia"/>
        </w:rPr>
        <w:t>中断产生</w:t>
      </w:r>
      <w:r w:rsidR="00C16AE3">
        <w:t>后</w:t>
      </w:r>
      <w:r w:rsidR="00C16AE3">
        <w:rPr>
          <w:rFonts w:hint="eastAsia"/>
        </w:rPr>
        <w:t>，</w:t>
      </w:r>
      <w:r w:rsidR="00C16AE3">
        <w:t>CPU</w:t>
      </w:r>
      <w:r w:rsidR="00C16AE3">
        <w:rPr>
          <w:rFonts w:hint="eastAsia"/>
        </w:rPr>
        <w:t>跳转</w:t>
      </w:r>
      <w:r w:rsidR="00C16AE3">
        <w:t>到相应的</w:t>
      </w:r>
      <w:r w:rsidR="00B53ED2">
        <w:rPr>
          <w:rFonts w:hint="eastAsia"/>
        </w:rPr>
        <w:t>入口</w:t>
      </w:r>
      <w:r w:rsidR="00B53ED2">
        <w:t>地址：</w:t>
      </w:r>
    </w:p>
    <w:p w:rsidR="00F41A9A" w:rsidRDefault="00F41A9A" w:rsidP="00F41A9A">
      <w:r>
        <w:t>__stubs_start:</w:t>
      </w:r>
    </w:p>
    <w:p w:rsidR="00F41A9A" w:rsidRDefault="00F41A9A" w:rsidP="00F41A9A">
      <w:r>
        <w:t>/*</w:t>
      </w:r>
    </w:p>
    <w:p w:rsidR="00F41A9A" w:rsidRDefault="00F41A9A" w:rsidP="00F41A9A">
      <w:r>
        <w:t xml:space="preserve"> * Interrupt dispatcher</w:t>
      </w:r>
    </w:p>
    <w:p w:rsidR="00F41A9A" w:rsidRDefault="00F41A9A" w:rsidP="00F41A9A">
      <w:r>
        <w:t xml:space="preserve"> */</w:t>
      </w:r>
    </w:p>
    <w:p w:rsidR="00F41A9A" w:rsidRDefault="00F41A9A" w:rsidP="00F41A9A">
      <w:r>
        <w:t xml:space="preserve">    vector_stub irq, IRQ_MODE, 4</w:t>
      </w:r>
    </w:p>
    <w:p w:rsidR="00F41A9A" w:rsidRDefault="00F41A9A" w:rsidP="00F41A9A"/>
    <w:p w:rsidR="00F41A9A" w:rsidRDefault="00F41A9A" w:rsidP="00F41A9A">
      <w:r>
        <w:t xml:space="preserve">    .long   __irq_usr           @  0  (USR_26 / USR_32)</w:t>
      </w:r>
    </w:p>
    <w:p w:rsidR="00F41A9A" w:rsidRDefault="00F41A9A" w:rsidP="00F41A9A">
      <w:r>
        <w:t xml:space="preserve">    .long   __irq_invalid           @  1  (FIQ_26 / FIQ_32)</w:t>
      </w:r>
    </w:p>
    <w:p w:rsidR="00F41A9A" w:rsidRDefault="00F41A9A" w:rsidP="00F41A9A">
      <w:r>
        <w:t xml:space="preserve">    .long   __irq_invalid           @  2  (IRQ_26 / IRQ_32)</w:t>
      </w:r>
    </w:p>
    <w:p w:rsidR="00B53ED2" w:rsidRPr="00B53ED2" w:rsidRDefault="00F41A9A" w:rsidP="00F41A9A">
      <w:pPr>
        <w:rPr>
          <w:rFonts w:hint="eastAsia"/>
        </w:rPr>
      </w:pPr>
      <w:r>
        <w:t xml:space="preserve">    .long   </w:t>
      </w:r>
      <w:r w:rsidRPr="00C6416C">
        <w:rPr>
          <w:color w:val="FF0000"/>
        </w:rPr>
        <w:t>__irq_svc</w:t>
      </w:r>
      <w:r>
        <w:t xml:space="preserve">           @  3  (SVC_26 / SVC_32)</w:t>
      </w:r>
    </w:p>
    <w:p w:rsidR="00D92F99" w:rsidRPr="00D92F99" w:rsidRDefault="00D92F99" w:rsidP="007727E1">
      <w:pPr>
        <w:rPr>
          <w:rFonts w:hint="eastAsia"/>
        </w:rPr>
      </w:pPr>
    </w:p>
    <w:p w:rsidR="001733FF" w:rsidRDefault="001733FF" w:rsidP="001733FF">
      <w:r>
        <w:t xml:space="preserve">    .align  5</w:t>
      </w:r>
    </w:p>
    <w:p w:rsidR="001733FF" w:rsidRDefault="001733FF" w:rsidP="001733FF">
      <w:r>
        <w:t xml:space="preserve">__irq_svc:  </w:t>
      </w:r>
    </w:p>
    <w:p w:rsidR="001733FF" w:rsidRDefault="001733FF" w:rsidP="001733FF">
      <w:r>
        <w:t xml:space="preserve">    svc_entry</w:t>
      </w:r>
    </w:p>
    <w:p w:rsidR="001733FF" w:rsidRDefault="001733FF" w:rsidP="001733FF">
      <w:r>
        <w:t xml:space="preserve">    </w:t>
      </w:r>
      <w:r w:rsidRPr="007822CE">
        <w:rPr>
          <w:color w:val="FF0000"/>
        </w:rPr>
        <w:t>irq_handler</w:t>
      </w:r>
    </w:p>
    <w:p w:rsidR="001733FF" w:rsidRDefault="001733FF" w:rsidP="001733FF">
      <w:r>
        <w:lastRenderedPageBreak/>
        <w:t xml:space="preserve">    </w:t>
      </w:r>
    </w:p>
    <w:p w:rsidR="001733FF" w:rsidRDefault="001733FF" w:rsidP="001733FF">
      <w:r>
        <w:t>#ifdef CONFIG_PREEMPT</w:t>
      </w:r>
    </w:p>
    <w:p w:rsidR="001733FF" w:rsidRDefault="001733FF" w:rsidP="001733FF">
      <w:r>
        <w:t xml:space="preserve">    get_thread_info tsk</w:t>
      </w:r>
    </w:p>
    <w:p w:rsidR="001733FF" w:rsidRDefault="001733FF" w:rsidP="001733FF">
      <w:r>
        <w:t xml:space="preserve">    ldr r8, [tsk, #TI_PREEMPT]      @ get preempt count</w:t>
      </w:r>
    </w:p>
    <w:p w:rsidR="001733FF" w:rsidRDefault="001733FF" w:rsidP="001733FF">
      <w:r>
        <w:t xml:space="preserve">    ldr r0, [tsk, #TI_FLAGS]        @ get flags</w:t>
      </w:r>
    </w:p>
    <w:p w:rsidR="001733FF" w:rsidRDefault="001733FF" w:rsidP="001733FF">
      <w:r>
        <w:t xml:space="preserve">    teq r8, #0              @ if preempt count != 0</w:t>
      </w:r>
    </w:p>
    <w:p w:rsidR="001733FF" w:rsidRDefault="001733FF" w:rsidP="001733FF">
      <w:r>
        <w:t xml:space="preserve">    movne   r0, #0              @ force flags to 0</w:t>
      </w:r>
    </w:p>
    <w:p w:rsidR="001733FF" w:rsidRDefault="001733FF" w:rsidP="001733FF">
      <w:r>
        <w:t xml:space="preserve">    tst r0, #_TIF_NEED_RESCHED      </w:t>
      </w:r>
    </w:p>
    <w:p w:rsidR="001733FF" w:rsidRDefault="001733FF" w:rsidP="001733FF">
      <w:r>
        <w:t xml:space="preserve">    blne    svc_preempt</w:t>
      </w:r>
    </w:p>
    <w:p w:rsidR="001733FF" w:rsidRDefault="001733FF" w:rsidP="001733FF">
      <w:r>
        <w:t>#endif</w:t>
      </w:r>
    </w:p>
    <w:p w:rsidR="001733FF" w:rsidRDefault="001733FF" w:rsidP="001733FF">
      <w:r>
        <w:t xml:space="preserve">    </w:t>
      </w:r>
    </w:p>
    <w:p w:rsidR="001733FF" w:rsidRDefault="001733FF" w:rsidP="001733FF">
      <w:r>
        <w:t xml:space="preserve">    svc_exit r5, irq = 1            @ return from exception</w:t>
      </w:r>
    </w:p>
    <w:p w:rsidR="001733FF" w:rsidRDefault="001733FF" w:rsidP="001733FF">
      <w:r>
        <w:t xml:space="preserve"> UNWIND(.fnend      )</w:t>
      </w:r>
    </w:p>
    <w:p w:rsidR="00CC7219" w:rsidRDefault="001733FF" w:rsidP="001733FF">
      <w:r>
        <w:t>ENDPROC(__irq_svc)</w:t>
      </w:r>
    </w:p>
    <w:p w:rsidR="00CC7219" w:rsidRDefault="00CC7219" w:rsidP="007727E1"/>
    <w:p w:rsidR="007822CE" w:rsidRDefault="007822CE" w:rsidP="007822CE">
      <w:r>
        <w:t xml:space="preserve">    .macro  irq_handler</w:t>
      </w:r>
    </w:p>
    <w:p w:rsidR="007822CE" w:rsidRDefault="007822CE" w:rsidP="007822CE">
      <w:r>
        <w:t>#ifdef CONFIG_MULTI_IRQ_HANDLER</w:t>
      </w:r>
    </w:p>
    <w:p w:rsidR="007822CE" w:rsidRDefault="007822CE" w:rsidP="007822CE">
      <w:pPr>
        <w:rPr>
          <w:rFonts w:hint="eastAsia"/>
        </w:rPr>
      </w:pPr>
      <w:r>
        <w:t xml:space="preserve">    ldr r1, =</w:t>
      </w:r>
      <w:r w:rsidRPr="00F153F9">
        <w:rPr>
          <w:color w:val="FF0000"/>
        </w:rPr>
        <w:t>handle_arch_irq</w:t>
      </w:r>
      <w:r w:rsidR="004439A3">
        <w:rPr>
          <w:rFonts w:hint="eastAsia"/>
          <w:color w:val="FF0000"/>
        </w:rPr>
        <w:t>（</w:t>
      </w:r>
      <w:r w:rsidR="003E2239" w:rsidRPr="007647D4">
        <w:rPr>
          <w:rFonts w:hint="eastAsia"/>
          <w:color w:val="00B0F0"/>
        </w:rPr>
        <w:t>见</w:t>
      </w:r>
      <w:r w:rsidR="003E2239" w:rsidRPr="007647D4">
        <w:rPr>
          <w:color w:val="00B0F0"/>
        </w:rPr>
        <w:t>初始化</w:t>
      </w:r>
      <w:r w:rsidR="003E2239" w:rsidRPr="007647D4">
        <w:rPr>
          <w:color w:val="00B0F0"/>
        </w:rPr>
        <w:t>=</w:t>
      </w:r>
      <w:r w:rsidR="004C7C73" w:rsidRPr="004C7C73">
        <w:t xml:space="preserve"> </w:t>
      </w:r>
      <w:r w:rsidR="004C7C73" w:rsidRPr="007647D4">
        <w:rPr>
          <w:color w:val="FF0000"/>
        </w:rPr>
        <w:t>gic_handle_irq</w:t>
      </w:r>
      <w:r w:rsidR="004439A3">
        <w:rPr>
          <w:rFonts w:hint="eastAsia"/>
          <w:color w:val="FF0000"/>
        </w:rPr>
        <w:t>）</w:t>
      </w:r>
    </w:p>
    <w:p w:rsidR="007822CE" w:rsidRDefault="007822CE" w:rsidP="007822CE">
      <w:r>
        <w:t xml:space="preserve">    mov r0, sp</w:t>
      </w:r>
    </w:p>
    <w:p w:rsidR="007822CE" w:rsidRDefault="007822CE" w:rsidP="007822CE">
      <w:r>
        <w:t xml:space="preserve">    adr lr, BSYM(9997f)</w:t>
      </w:r>
    </w:p>
    <w:p w:rsidR="007822CE" w:rsidRDefault="007822CE" w:rsidP="007822CE">
      <w:r>
        <w:t xml:space="preserve">    ldr pc, [r1]</w:t>
      </w:r>
    </w:p>
    <w:p w:rsidR="007822CE" w:rsidRDefault="007822CE" w:rsidP="007822CE">
      <w:r>
        <w:t>#else</w:t>
      </w:r>
    </w:p>
    <w:p w:rsidR="007822CE" w:rsidRDefault="007822CE" w:rsidP="007822CE">
      <w:r>
        <w:t xml:space="preserve">    arch_irq_handler_default</w:t>
      </w:r>
    </w:p>
    <w:p w:rsidR="007822CE" w:rsidRDefault="007822CE" w:rsidP="007822CE">
      <w:r>
        <w:t>#endif</w:t>
      </w:r>
    </w:p>
    <w:p w:rsidR="007822CE" w:rsidRDefault="007822CE" w:rsidP="007822CE">
      <w:r>
        <w:t>9997:</w:t>
      </w:r>
    </w:p>
    <w:p w:rsidR="007822CE" w:rsidRDefault="007822CE" w:rsidP="007822CE">
      <w:pPr>
        <w:rPr>
          <w:rFonts w:hint="eastAsia"/>
        </w:rPr>
      </w:pPr>
      <w:r>
        <w:t xml:space="preserve">    .endm</w:t>
      </w:r>
    </w:p>
    <w:p w:rsidR="00CC7219" w:rsidRDefault="00CC7219" w:rsidP="007727E1"/>
    <w:p w:rsidR="000F10D6" w:rsidRDefault="000F10D6" w:rsidP="000F10D6">
      <w:r>
        <w:t>static asmlinkage void __exception_irq_entry gic_handle_irq(struct pt_regs *regs)</w:t>
      </w:r>
    </w:p>
    <w:p w:rsidR="000F10D6" w:rsidRDefault="000F10D6" w:rsidP="000F10D6">
      <w:r>
        <w:t>{</w:t>
      </w:r>
    </w:p>
    <w:p w:rsidR="000F10D6" w:rsidRDefault="000F10D6" w:rsidP="000F10D6">
      <w:r>
        <w:t xml:space="preserve">    u32 irqstat, irqnr;</w:t>
      </w:r>
    </w:p>
    <w:p w:rsidR="000F10D6" w:rsidRDefault="000F10D6" w:rsidP="000F10D6">
      <w:r>
        <w:t xml:space="preserve">    struct gic_chip_data *gic = &amp;gic_data[0];</w:t>
      </w:r>
    </w:p>
    <w:p w:rsidR="000F10D6" w:rsidRDefault="000F10D6" w:rsidP="000F10D6">
      <w:r>
        <w:t xml:space="preserve">    void __iomem *cpu_base = gic_data_cpu_base(gic);</w:t>
      </w:r>
    </w:p>
    <w:p w:rsidR="000F10D6" w:rsidRDefault="000F10D6" w:rsidP="000F10D6"/>
    <w:p w:rsidR="000F10D6" w:rsidRDefault="000F10D6" w:rsidP="000F10D6">
      <w:r>
        <w:t xml:space="preserve">    do {</w:t>
      </w:r>
    </w:p>
    <w:p w:rsidR="000F10D6" w:rsidRDefault="000F10D6" w:rsidP="000F10D6">
      <w:r>
        <w:t xml:space="preserve">        irqstat = readl_relaxed(cpu_base + GIC_CPU_INTACK);</w:t>
      </w:r>
    </w:p>
    <w:p w:rsidR="000F10D6" w:rsidRDefault="000F10D6" w:rsidP="000F10D6">
      <w:r>
        <w:t xml:space="preserve">        irqnr = irqstat &amp; ~0x1c00;</w:t>
      </w:r>
    </w:p>
    <w:p w:rsidR="000F10D6" w:rsidRDefault="000F10D6" w:rsidP="000F10D6"/>
    <w:p w:rsidR="000F10D6" w:rsidRDefault="000F10D6" w:rsidP="000F10D6">
      <w:r>
        <w:t xml:space="preserve">        if (likely(irqnr &gt; 15 &amp;&amp; irqnr &lt; 1021)) {</w:t>
      </w:r>
    </w:p>
    <w:p w:rsidR="000F10D6" w:rsidRPr="00FB2C72" w:rsidRDefault="000F10D6" w:rsidP="000F10D6">
      <w:pPr>
        <w:rPr>
          <w:rFonts w:hint="eastAsia"/>
          <w:color w:val="00B0F0"/>
        </w:rPr>
      </w:pPr>
      <w:r>
        <w:t xml:space="preserve">            </w:t>
      </w:r>
      <w:r w:rsidRPr="00FB2C72">
        <w:rPr>
          <w:color w:val="00B0F0"/>
        </w:rPr>
        <w:t>irqnr = irq_find_mapping(gic-&gt;domain, irqnr);</w:t>
      </w:r>
      <w:r w:rsidR="008E3DC9">
        <w:rPr>
          <w:color w:val="00B0F0"/>
        </w:rPr>
        <w:t xml:space="preserve"> //</w:t>
      </w:r>
      <w:r w:rsidR="008E3DC9">
        <w:rPr>
          <w:rFonts w:hint="eastAsia"/>
          <w:color w:val="00B0F0"/>
        </w:rPr>
        <w:t>获取</w:t>
      </w:r>
      <w:r w:rsidR="008E3DC9">
        <w:rPr>
          <w:color w:val="00B0F0"/>
        </w:rPr>
        <w:t>中断</w:t>
      </w:r>
      <w:r w:rsidR="008E3DC9">
        <w:rPr>
          <w:rFonts w:hint="eastAsia"/>
          <w:color w:val="00B0F0"/>
        </w:rPr>
        <w:t>号</w:t>
      </w:r>
    </w:p>
    <w:p w:rsidR="000F10D6" w:rsidRDefault="000F10D6" w:rsidP="000F10D6">
      <w:r>
        <w:t xml:space="preserve">           </w:t>
      </w:r>
      <w:r w:rsidRPr="00FB2C72">
        <w:rPr>
          <w:color w:val="FF0000"/>
        </w:rPr>
        <w:t xml:space="preserve"> handle_IRQ(irqnr, regs);</w:t>
      </w:r>
    </w:p>
    <w:p w:rsidR="000F10D6" w:rsidRDefault="000F10D6" w:rsidP="000F10D6">
      <w:r>
        <w:t xml:space="preserve">            continue;</w:t>
      </w:r>
    </w:p>
    <w:p w:rsidR="000F10D6" w:rsidRDefault="000F10D6" w:rsidP="000F10D6">
      <w:r>
        <w:t xml:space="preserve">        }</w:t>
      </w:r>
    </w:p>
    <w:p w:rsidR="000F10D6" w:rsidRDefault="000F10D6" w:rsidP="000F10D6">
      <w:r>
        <w:t xml:space="preserve">        if (irqnr &lt; 16) {</w:t>
      </w:r>
    </w:p>
    <w:p w:rsidR="000F10D6" w:rsidRDefault="000F10D6" w:rsidP="000F10D6">
      <w:r>
        <w:t xml:space="preserve">            writel_relaxed(irqstat, cpu_base + GIC_CPU_EOI);</w:t>
      </w:r>
    </w:p>
    <w:p w:rsidR="000F10D6" w:rsidRDefault="000F10D6" w:rsidP="000F10D6">
      <w:r>
        <w:lastRenderedPageBreak/>
        <w:t xml:space="preserve">        </w:t>
      </w:r>
    </w:p>
    <w:p w:rsidR="000F10D6" w:rsidRDefault="000F10D6" w:rsidP="000F10D6">
      <w:r>
        <w:t xml:space="preserve">            /*Call sig proccess func*/</w:t>
      </w:r>
    </w:p>
    <w:p w:rsidR="000F10D6" w:rsidRDefault="000F10D6" w:rsidP="000F10D6">
      <w:r>
        <w:t xml:space="preserve">            if ((irqnr == ipc_irq_handle.irq)</w:t>
      </w:r>
    </w:p>
    <w:p w:rsidR="000F10D6" w:rsidRDefault="000F10D6" w:rsidP="000F10D6">
      <w:r>
        <w:t xml:space="preserve">                &amp;&amp; (ipc_irq_handle.handle)) {</w:t>
      </w:r>
    </w:p>
    <w:p w:rsidR="000F10D6" w:rsidRDefault="000F10D6" w:rsidP="000F10D6">
      <w:r>
        <w:t xml:space="preserve">                ipc_irq_handle.handle(((irqstat &gt;&gt; 10) &amp; 0x7),</w:t>
      </w:r>
    </w:p>
    <w:p w:rsidR="000F10D6" w:rsidRDefault="000F10D6" w:rsidP="000F10D6">
      <w:r>
        <w:t xml:space="preserve">                        irqnr, regs);</w:t>
      </w:r>
    </w:p>
    <w:p w:rsidR="000F10D6" w:rsidRDefault="000F10D6" w:rsidP="000F10D6">
      <w:r>
        <w:t xml:space="preserve">                continue;</w:t>
      </w:r>
    </w:p>
    <w:p w:rsidR="00D51E93" w:rsidRDefault="000F10D6" w:rsidP="000F10D6">
      <w:r>
        <w:t xml:space="preserve">            }</w:t>
      </w:r>
    </w:p>
    <w:p w:rsidR="00295BAE" w:rsidRDefault="00295BAE" w:rsidP="00295BAE">
      <w:r>
        <w:t xml:space="preserve">    </w:t>
      </w:r>
    </w:p>
    <w:p w:rsidR="00295BAE" w:rsidRDefault="00295BAE" w:rsidP="00295BAE">
      <w:r>
        <w:t>#ifdef CONFIG_SMP</w:t>
      </w:r>
    </w:p>
    <w:p w:rsidR="00295BAE" w:rsidRDefault="00295BAE" w:rsidP="00295BAE">
      <w:r>
        <w:t xml:space="preserve">            handle_IPI(irqnr, regs);</w:t>
      </w:r>
    </w:p>
    <w:p w:rsidR="00295BAE" w:rsidRDefault="00295BAE" w:rsidP="00295BAE">
      <w:r>
        <w:t xml:space="preserve">#endif  </w:t>
      </w:r>
    </w:p>
    <w:p w:rsidR="00295BAE" w:rsidRDefault="00295BAE" w:rsidP="00295BAE">
      <w:r>
        <w:t xml:space="preserve">            continue;</w:t>
      </w:r>
    </w:p>
    <w:p w:rsidR="00295BAE" w:rsidRDefault="00295BAE" w:rsidP="00295BAE">
      <w:r>
        <w:t xml:space="preserve">        }</w:t>
      </w:r>
    </w:p>
    <w:p w:rsidR="00295BAE" w:rsidRDefault="00295BAE" w:rsidP="00295BAE">
      <w:r>
        <w:t xml:space="preserve">        break;</w:t>
      </w:r>
    </w:p>
    <w:p w:rsidR="00295BAE" w:rsidRDefault="00295BAE" w:rsidP="00295BAE">
      <w:r>
        <w:t xml:space="preserve">    } while (1);</w:t>
      </w:r>
    </w:p>
    <w:p w:rsidR="001F4969" w:rsidRDefault="00295BAE" w:rsidP="00295BAE">
      <w:pPr>
        <w:rPr>
          <w:rFonts w:hint="eastAsia"/>
        </w:rPr>
      </w:pPr>
      <w:r>
        <w:t>}</w:t>
      </w:r>
    </w:p>
    <w:p w:rsidR="006019CB" w:rsidRDefault="006019CB" w:rsidP="007727E1"/>
    <w:p w:rsidR="004E21AC" w:rsidRDefault="004E21AC" w:rsidP="004E21AC">
      <w:r>
        <w:t>void handle_IRQ(unsigned int irq, struct pt_regs *regs)</w:t>
      </w:r>
    </w:p>
    <w:p w:rsidR="004E21AC" w:rsidRDefault="004E21AC" w:rsidP="004E21AC">
      <w:r>
        <w:t xml:space="preserve">{   </w:t>
      </w:r>
    </w:p>
    <w:p w:rsidR="004E21AC" w:rsidRDefault="004E21AC" w:rsidP="004E21AC">
      <w:r>
        <w:t xml:space="preserve">    struct pt_regs *old_regs = set_irq_regs(regs);</w:t>
      </w:r>
    </w:p>
    <w:p w:rsidR="004E21AC" w:rsidRDefault="004E21AC" w:rsidP="004E21AC">
      <w:r>
        <w:t xml:space="preserve">            </w:t>
      </w:r>
    </w:p>
    <w:p w:rsidR="004E21AC" w:rsidRDefault="004E21AC" w:rsidP="004E21AC">
      <w:r>
        <w:t xml:space="preserve">    irq_enter();</w:t>
      </w:r>
    </w:p>
    <w:p w:rsidR="004E21AC" w:rsidRDefault="004E21AC" w:rsidP="004E21AC">
      <w:r>
        <w:t xml:space="preserve">            </w:t>
      </w:r>
    </w:p>
    <w:p w:rsidR="004E21AC" w:rsidRDefault="004E21AC" w:rsidP="004E21AC">
      <w:r>
        <w:t xml:space="preserve">    /*  </w:t>
      </w:r>
    </w:p>
    <w:p w:rsidR="004E21AC" w:rsidRDefault="004E21AC" w:rsidP="004E21AC">
      <w:r>
        <w:t xml:space="preserve">     * Some hardware gives randomly wrong interrupts.  Rather</w:t>
      </w:r>
    </w:p>
    <w:p w:rsidR="004E21AC" w:rsidRDefault="004E21AC" w:rsidP="004E21AC">
      <w:r>
        <w:t xml:space="preserve">     * than crashing, do something sensible.</w:t>
      </w:r>
    </w:p>
    <w:p w:rsidR="004E21AC" w:rsidRDefault="004E21AC" w:rsidP="004E21AC">
      <w:r>
        <w:t xml:space="preserve">     */</w:t>
      </w:r>
    </w:p>
    <w:p w:rsidR="004E21AC" w:rsidRDefault="004E21AC" w:rsidP="004E21AC">
      <w:r>
        <w:t xml:space="preserve">    if (unlikely(irq &gt;= nr_irqs)) {</w:t>
      </w:r>
    </w:p>
    <w:p w:rsidR="004E21AC" w:rsidRDefault="004E21AC" w:rsidP="004E21AC">
      <w:r>
        <w:t xml:space="preserve">        if (printk_ratelimit())</w:t>
      </w:r>
    </w:p>
    <w:p w:rsidR="004E21AC" w:rsidRDefault="004E21AC" w:rsidP="004E21AC">
      <w:r>
        <w:t xml:space="preserve">            printk(KERN_WARNING "Bad IRQ%u\n", irq);</w:t>
      </w:r>
    </w:p>
    <w:p w:rsidR="004E21AC" w:rsidRDefault="004E21AC" w:rsidP="004E21AC">
      <w:r>
        <w:t xml:space="preserve">        ack_bad_irq(irq);</w:t>
      </w:r>
    </w:p>
    <w:p w:rsidR="004E21AC" w:rsidRDefault="004E21AC" w:rsidP="004E21AC">
      <w:r>
        <w:t xml:space="preserve">    } else {</w:t>
      </w:r>
    </w:p>
    <w:p w:rsidR="004E21AC" w:rsidRDefault="004E21AC" w:rsidP="004E21AC">
      <w:r>
        <w:t xml:space="preserve">        </w:t>
      </w:r>
      <w:r w:rsidRPr="00B15C58">
        <w:rPr>
          <w:color w:val="FF0000"/>
        </w:rPr>
        <w:t>generic_handle_irq(irq)</w:t>
      </w:r>
      <w:r>
        <w:t>;</w:t>
      </w:r>
    </w:p>
    <w:p w:rsidR="004E21AC" w:rsidRDefault="004E21AC" w:rsidP="004E21AC">
      <w:r>
        <w:t xml:space="preserve">    }</w:t>
      </w:r>
    </w:p>
    <w:p w:rsidR="004E21AC" w:rsidRDefault="004E21AC" w:rsidP="004E21AC"/>
    <w:p w:rsidR="004E21AC" w:rsidRDefault="004E21AC" w:rsidP="004E21AC">
      <w:pPr>
        <w:rPr>
          <w:rFonts w:hint="eastAsia"/>
        </w:rPr>
      </w:pPr>
      <w:r>
        <w:t xml:space="preserve">  </w:t>
      </w:r>
      <w:r w:rsidRPr="00DE0DA9">
        <w:rPr>
          <w:color w:val="00B0F0"/>
        </w:rPr>
        <w:t xml:space="preserve">  irq_exit();</w:t>
      </w:r>
      <w:r w:rsidR="00B15C58" w:rsidRPr="00DE0DA9">
        <w:rPr>
          <w:color w:val="00B0F0"/>
        </w:rPr>
        <w:t xml:space="preserve"> //</w:t>
      </w:r>
      <w:r w:rsidR="00B15C58" w:rsidRPr="00DE0DA9">
        <w:rPr>
          <w:rFonts w:hint="eastAsia"/>
          <w:color w:val="00B0F0"/>
        </w:rPr>
        <w:t>退出</w:t>
      </w:r>
      <w:r w:rsidR="00B15C58" w:rsidRPr="00DE0DA9">
        <w:rPr>
          <w:color w:val="00B0F0"/>
        </w:rPr>
        <w:t>中断，如果可能会</w:t>
      </w:r>
      <w:r w:rsidR="00B15C58" w:rsidRPr="00DE0DA9">
        <w:rPr>
          <w:rFonts w:hint="eastAsia"/>
          <w:color w:val="00B0F0"/>
        </w:rPr>
        <w:t>调用</w:t>
      </w:r>
      <w:r w:rsidR="00B15C58" w:rsidRPr="00DE0DA9">
        <w:rPr>
          <w:color w:val="00B0F0"/>
        </w:rPr>
        <w:t>软中断，处理下半部</w:t>
      </w:r>
    </w:p>
    <w:p w:rsidR="004E21AC" w:rsidRDefault="004E21AC" w:rsidP="004E21AC">
      <w:r>
        <w:t xml:space="preserve">    set_irq_regs(old_regs);</w:t>
      </w:r>
    </w:p>
    <w:p w:rsidR="004E21AC" w:rsidRDefault="004E21AC" w:rsidP="004E21AC">
      <w:pPr>
        <w:rPr>
          <w:rFonts w:hint="eastAsia"/>
        </w:rPr>
      </w:pPr>
      <w:r>
        <w:t>}</w:t>
      </w:r>
    </w:p>
    <w:p w:rsidR="006019CB" w:rsidRDefault="006019CB" w:rsidP="007727E1"/>
    <w:p w:rsidR="005E5C94" w:rsidRDefault="005E5C94" w:rsidP="005E5C94">
      <w:r>
        <w:t>int generic_handle_irq(unsigned int irq)</w:t>
      </w:r>
    </w:p>
    <w:p w:rsidR="005E5C94" w:rsidRDefault="005E5C94" w:rsidP="005E5C94">
      <w:r>
        <w:t xml:space="preserve">{   </w:t>
      </w:r>
    </w:p>
    <w:p w:rsidR="005E5C94" w:rsidRDefault="005E5C94" w:rsidP="005E5C94">
      <w:r>
        <w:t xml:space="preserve">    struct irq_desc *desc = irq_to_desc(irq);</w:t>
      </w:r>
    </w:p>
    <w:p w:rsidR="005E5C94" w:rsidRDefault="005E5C94" w:rsidP="005E5C94">
      <w:r>
        <w:t xml:space="preserve">    </w:t>
      </w:r>
    </w:p>
    <w:p w:rsidR="005E5C94" w:rsidRDefault="005E5C94" w:rsidP="005E5C94">
      <w:r>
        <w:lastRenderedPageBreak/>
        <w:t xml:space="preserve">    if (!desc)</w:t>
      </w:r>
    </w:p>
    <w:p w:rsidR="005E5C94" w:rsidRDefault="005E5C94" w:rsidP="005E5C94">
      <w:r>
        <w:t xml:space="preserve">        return -EINVAL;</w:t>
      </w:r>
    </w:p>
    <w:p w:rsidR="005E5C94" w:rsidRDefault="005E5C94" w:rsidP="005E5C94">
      <w:r>
        <w:t xml:space="preserve">    </w:t>
      </w:r>
      <w:r w:rsidRPr="000536DB">
        <w:rPr>
          <w:color w:val="FF0000"/>
        </w:rPr>
        <w:t>generic_handle_irq_desc</w:t>
      </w:r>
      <w:r>
        <w:t>(irq, desc);</w:t>
      </w:r>
    </w:p>
    <w:p w:rsidR="005E5C94" w:rsidRDefault="005E5C94" w:rsidP="005E5C94">
      <w:r>
        <w:t xml:space="preserve">    return 0;</w:t>
      </w:r>
    </w:p>
    <w:p w:rsidR="005E5C94" w:rsidRDefault="005E5C94" w:rsidP="005E5C94">
      <w:pPr>
        <w:rPr>
          <w:rFonts w:hint="eastAsia"/>
        </w:rPr>
      </w:pPr>
      <w:r>
        <w:t>}</w:t>
      </w:r>
    </w:p>
    <w:p w:rsidR="005E552A" w:rsidRDefault="005E552A" w:rsidP="007727E1"/>
    <w:p w:rsidR="003E5E96" w:rsidRDefault="003E5E96" w:rsidP="003E5E96">
      <w:r>
        <w:t>static inline void generic_handle_irq_desc(unsigned int irq, struct irq_desc *desc)</w:t>
      </w:r>
    </w:p>
    <w:p w:rsidR="003E5E96" w:rsidRDefault="003E5E96" w:rsidP="003E5E96">
      <w:r>
        <w:t xml:space="preserve">{   </w:t>
      </w:r>
    </w:p>
    <w:p w:rsidR="003E5E96" w:rsidRDefault="003E5E96" w:rsidP="003E5E96">
      <w:r>
        <w:t xml:space="preserve">    desc-&gt;</w:t>
      </w:r>
      <w:r w:rsidRPr="00ED039D">
        <w:rPr>
          <w:color w:val="FF0000"/>
        </w:rPr>
        <w:t>handle_irq</w:t>
      </w:r>
      <w:r>
        <w:t>(irq, desc);</w:t>
      </w:r>
    </w:p>
    <w:p w:rsidR="000536DB" w:rsidRDefault="003E5E96" w:rsidP="003E5E96">
      <w:pPr>
        <w:rPr>
          <w:rFonts w:hint="eastAsia"/>
        </w:rPr>
      </w:pPr>
      <w:r>
        <w:t>}</w:t>
      </w:r>
    </w:p>
    <w:p w:rsidR="008C06A0" w:rsidRDefault="003D7962" w:rsidP="007727E1">
      <w:pPr>
        <w:rPr>
          <w:color w:val="000000" w:themeColor="text1"/>
        </w:rPr>
      </w:pPr>
      <w:r>
        <w:rPr>
          <w:rFonts w:hint="eastAsia"/>
        </w:rPr>
        <w:t>这里的</w:t>
      </w:r>
      <w:r>
        <w:rPr>
          <w:rFonts w:hint="eastAsia"/>
        </w:rPr>
        <w:t>handle_irq</w:t>
      </w:r>
      <w:r>
        <w:rPr>
          <w:rFonts w:hint="eastAsia"/>
        </w:rPr>
        <w:t>就是</w:t>
      </w:r>
      <w:r>
        <w:t>小节</w:t>
      </w:r>
      <w:r>
        <w:t>1</w:t>
      </w:r>
      <w:r>
        <w:t>中断域</w:t>
      </w:r>
      <w:r>
        <w:rPr>
          <w:rFonts w:hint="eastAsia"/>
        </w:rPr>
        <w:t>初始化的</w:t>
      </w:r>
      <w:r w:rsidRPr="00EE0EB6">
        <w:rPr>
          <w:color w:val="00B0F0"/>
        </w:rPr>
        <w:t>handle_percpu_devid_irq</w:t>
      </w:r>
      <w:r>
        <w:rPr>
          <w:rFonts w:hint="eastAsia"/>
          <w:color w:val="00B0F0"/>
        </w:rPr>
        <w:t>或</w:t>
      </w:r>
      <w:r w:rsidRPr="00EE0EB6">
        <w:rPr>
          <w:color w:val="00B0F0"/>
        </w:rPr>
        <w:t>handle_fasteoi_irq</w:t>
      </w:r>
      <w:r w:rsidR="00422805">
        <w:rPr>
          <w:rFonts w:hint="eastAsia"/>
          <w:color w:val="000000" w:themeColor="text1"/>
        </w:rPr>
        <w:t>，</w:t>
      </w:r>
      <w:r w:rsidR="00422805">
        <w:rPr>
          <w:color w:val="000000" w:themeColor="text1"/>
        </w:rPr>
        <w:t>这里</w:t>
      </w:r>
      <w:r w:rsidR="00422805">
        <w:rPr>
          <w:rFonts w:hint="eastAsia"/>
          <w:color w:val="000000" w:themeColor="text1"/>
        </w:rPr>
        <w:t>以</w:t>
      </w:r>
      <w:r w:rsidR="00422805" w:rsidRPr="00EE0EB6">
        <w:rPr>
          <w:color w:val="00B0F0"/>
        </w:rPr>
        <w:t>handle_fasteoi_irq</w:t>
      </w:r>
      <w:r w:rsidR="00422805">
        <w:rPr>
          <w:rFonts w:hint="eastAsia"/>
          <w:color w:val="000000" w:themeColor="text1"/>
        </w:rPr>
        <w:t>为</w:t>
      </w:r>
      <w:r w:rsidR="008C06A0">
        <w:rPr>
          <w:color w:val="000000" w:themeColor="text1"/>
        </w:rPr>
        <w:t>例讲解</w:t>
      </w:r>
      <w:r w:rsidR="008C06A0">
        <w:rPr>
          <w:rFonts w:hint="eastAsia"/>
          <w:color w:val="000000" w:themeColor="text1"/>
        </w:rPr>
        <w:t>：</w:t>
      </w:r>
    </w:p>
    <w:p w:rsidR="007D66BA" w:rsidRPr="007D66BA" w:rsidRDefault="007D66BA" w:rsidP="007D66BA">
      <w:pPr>
        <w:rPr>
          <w:color w:val="000000" w:themeColor="text1"/>
        </w:rPr>
      </w:pPr>
      <w:r w:rsidRPr="007D66BA">
        <w:rPr>
          <w:color w:val="000000" w:themeColor="text1"/>
        </w:rPr>
        <w:t>void</w:t>
      </w:r>
    </w:p>
    <w:p w:rsidR="007D66BA" w:rsidRPr="007D66BA" w:rsidRDefault="007D66BA" w:rsidP="007D66BA">
      <w:pPr>
        <w:rPr>
          <w:color w:val="000000" w:themeColor="text1"/>
        </w:rPr>
      </w:pPr>
      <w:r w:rsidRPr="007D66BA">
        <w:rPr>
          <w:color w:val="000000" w:themeColor="text1"/>
        </w:rPr>
        <w:t>handle_fasteoi_irq(unsigned int irq, struct irq_desc *desc)</w:t>
      </w:r>
    </w:p>
    <w:p w:rsidR="007D66BA" w:rsidRPr="007D66BA" w:rsidRDefault="007D66BA" w:rsidP="007D66BA">
      <w:pPr>
        <w:rPr>
          <w:color w:val="000000" w:themeColor="text1"/>
        </w:rPr>
      </w:pPr>
      <w:r w:rsidRPr="007D66BA">
        <w:rPr>
          <w:color w:val="000000" w:themeColor="text1"/>
        </w:rPr>
        <w:t>{</w:t>
      </w:r>
    </w:p>
    <w:p w:rsidR="007D66BA" w:rsidRPr="007D66BA" w:rsidRDefault="007D66BA" w:rsidP="007D66BA">
      <w:pPr>
        <w:rPr>
          <w:color w:val="000000" w:themeColor="text1"/>
        </w:rPr>
      </w:pPr>
      <w:r w:rsidRPr="007D66BA">
        <w:rPr>
          <w:color w:val="000000" w:themeColor="text1"/>
        </w:rPr>
        <w:t xml:space="preserve">    raw_spin_lock(&amp;desc-&gt;lock);</w:t>
      </w:r>
    </w:p>
    <w:p w:rsidR="007D66BA" w:rsidRPr="007D66BA" w:rsidRDefault="007D66BA" w:rsidP="007D66BA">
      <w:pPr>
        <w:rPr>
          <w:color w:val="000000" w:themeColor="text1"/>
        </w:rPr>
      </w:pPr>
    </w:p>
    <w:p w:rsidR="007D66BA" w:rsidRPr="007D66BA" w:rsidRDefault="007D66BA" w:rsidP="007D66BA">
      <w:pPr>
        <w:rPr>
          <w:color w:val="000000" w:themeColor="text1"/>
        </w:rPr>
      </w:pPr>
      <w:r w:rsidRPr="007D66BA">
        <w:rPr>
          <w:color w:val="000000" w:themeColor="text1"/>
        </w:rPr>
        <w:t xml:space="preserve">    if (unlikely(irqd_irq_inprogress(&amp;desc-&gt;irq_data)))</w:t>
      </w:r>
    </w:p>
    <w:p w:rsidR="007D66BA" w:rsidRPr="007D66BA" w:rsidRDefault="007D66BA" w:rsidP="007D66BA">
      <w:pPr>
        <w:rPr>
          <w:color w:val="000000" w:themeColor="text1"/>
        </w:rPr>
      </w:pPr>
      <w:r w:rsidRPr="007D66BA">
        <w:rPr>
          <w:color w:val="000000" w:themeColor="text1"/>
        </w:rPr>
        <w:t xml:space="preserve">        if (!irq_check_poll(desc))</w:t>
      </w:r>
    </w:p>
    <w:p w:rsidR="007D66BA" w:rsidRPr="007D66BA" w:rsidRDefault="007D66BA" w:rsidP="007D66BA">
      <w:pPr>
        <w:rPr>
          <w:color w:val="000000" w:themeColor="text1"/>
        </w:rPr>
      </w:pPr>
      <w:r w:rsidRPr="007D66BA">
        <w:rPr>
          <w:color w:val="000000" w:themeColor="text1"/>
        </w:rPr>
        <w:t xml:space="preserve">            goto out;</w:t>
      </w:r>
    </w:p>
    <w:p w:rsidR="007D66BA" w:rsidRPr="007D66BA" w:rsidRDefault="007D66BA" w:rsidP="007D66BA">
      <w:pPr>
        <w:rPr>
          <w:color w:val="000000" w:themeColor="text1"/>
        </w:rPr>
      </w:pPr>
    </w:p>
    <w:p w:rsidR="007D66BA" w:rsidRPr="007D66BA" w:rsidRDefault="007D66BA" w:rsidP="007D66BA">
      <w:pPr>
        <w:rPr>
          <w:color w:val="000000" w:themeColor="text1"/>
        </w:rPr>
      </w:pPr>
      <w:r w:rsidRPr="007D66BA">
        <w:rPr>
          <w:color w:val="000000" w:themeColor="text1"/>
        </w:rPr>
        <w:t xml:space="preserve">    desc-&gt;istate &amp;= ~(IRQS_REPLAY | IRQS_WAITING);</w:t>
      </w:r>
    </w:p>
    <w:p w:rsidR="007D66BA" w:rsidRPr="007D66BA" w:rsidRDefault="007D66BA" w:rsidP="007D66BA">
      <w:pPr>
        <w:rPr>
          <w:color w:val="000000" w:themeColor="text1"/>
        </w:rPr>
      </w:pPr>
      <w:r w:rsidRPr="007D66BA">
        <w:rPr>
          <w:color w:val="000000" w:themeColor="text1"/>
        </w:rPr>
        <w:t xml:space="preserve">    kstat_incr_irqs_this_cpu(irq, desc);</w:t>
      </w:r>
    </w:p>
    <w:p w:rsidR="007D66BA" w:rsidRPr="007D66BA" w:rsidRDefault="007D66BA" w:rsidP="007D66BA">
      <w:pPr>
        <w:rPr>
          <w:color w:val="000000" w:themeColor="text1"/>
        </w:rPr>
      </w:pPr>
    </w:p>
    <w:p w:rsidR="007D66BA" w:rsidRPr="007D66BA" w:rsidRDefault="007D66BA" w:rsidP="007D66BA">
      <w:pPr>
        <w:rPr>
          <w:color w:val="000000" w:themeColor="text1"/>
        </w:rPr>
      </w:pPr>
      <w:r w:rsidRPr="007D66BA">
        <w:rPr>
          <w:color w:val="000000" w:themeColor="text1"/>
        </w:rPr>
        <w:t xml:space="preserve">    /*</w:t>
      </w:r>
    </w:p>
    <w:p w:rsidR="007D66BA" w:rsidRPr="007D66BA" w:rsidRDefault="007D66BA" w:rsidP="007D66BA">
      <w:pPr>
        <w:rPr>
          <w:color w:val="000000" w:themeColor="text1"/>
        </w:rPr>
      </w:pPr>
      <w:r w:rsidRPr="007D66BA">
        <w:rPr>
          <w:color w:val="000000" w:themeColor="text1"/>
        </w:rPr>
        <w:t xml:space="preserve">     * If its disabled or no action available</w:t>
      </w:r>
    </w:p>
    <w:p w:rsidR="007D66BA" w:rsidRPr="007D66BA" w:rsidRDefault="007D66BA" w:rsidP="007D66BA">
      <w:pPr>
        <w:rPr>
          <w:color w:val="000000" w:themeColor="text1"/>
        </w:rPr>
      </w:pPr>
      <w:r w:rsidRPr="007D66BA">
        <w:rPr>
          <w:color w:val="000000" w:themeColor="text1"/>
        </w:rPr>
        <w:t xml:space="preserve">     * then mask it and get out of here:</w:t>
      </w:r>
    </w:p>
    <w:p w:rsidR="007D66BA" w:rsidRPr="007D66BA" w:rsidRDefault="007D66BA" w:rsidP="007D66BA">
      <w:pPr>
        <w:rPr>
          <w:color w:val="000000" w:themeColor="text1"/>
        </w:rPr>
      </w:pPr>
      <w:r w:rsidRPr="007D66BA">
        <w:rPr>
          <w:color w:val="000000" w:themeColor="text1"/>
        </w:rPr>
        <w:t xml:space="preserve">     */                 </w:t>
      </w:r>
    </w:p>
    <w:p w:rsidR="007D66BA" w:rsidRPr="007D66BA" w:rsidRDefault="007D66BA" w:rsidP="007D66BA">
      <w:pPr>
        <w:rPr>
          <w:color w:val="000000" w:themeColor="text1"/>
        </w:rPr>
      </w:pPr>
      <w:r w:rsidRPr="007D66BA">
        <w:rPr>
          <w:color w:val="000000" w:themeColor="text1"/>
        </w:rPr>
        <w:t xml:space="preserve">    if (unlikely(!desc-&gt;action || irqd_irq_disabled(&amp;desc-&gt;irq_data))) {</w:t>
      </w:r>
    </w:p>
    <w:p w:rsidR="007D66BA" w:rsidRPr="007D66BA" w:rsidRDefault="007D66BA" w:rsidP="007D66BA">
      <w:pPr>
        <w:rPr>
          <w:color w:val="000000" w:themeColor="text1"/>
        </w:rPr>
      </w:pPr>
      <w:r w:rsidRPr="007D66BA">
        <w:rPr>
          <w:color w:val="000000" w:themeColor="text1"/>
        </w:rPr>
        <w:t xml:space="preserve">        desc-&gt;istate |= IRQS_PENDING;</w:t>
      </w:r>
    </w:p>
    <w:p w:rsidR="007D66BA" w:rsidRPr="007D66BA" w:rsidRDefault="007D66BA" w:rsidP="007D66BA">
      <w:pPr>
        <w:rPr>
          <w:color w:val="000000" w:themeColor="text1"/>
        </w:rPr>
      </w:pPr>
      <w:r w:rsidRPr="007D66BA">
        <w:rPr>
          <w:color w:val="000000" w:themeColor="text1"/>
        </w:rPr>
        <w:t xml:space="preserve">        mask_irq(desc);</w:t>
      </w:r>
    </w:p>
    <w:p w:rsidR="007D66BA" w:rsidRPr="007D66BA" w:rsidRDefault="007D66BA" w:rsidP="007D66BA">
      <w:pPr>
        <w:rPr>
          <w:color w:val="000000" w:themeColor="text1"/>
        </w:rPr>
      </w:pPr>
      <w:r w:rsidRPr="007D66BA">
        <w:rPr>
          <w:color w:val="000000" w:themeColor="text1"/>
        </w:rPr>
        <w:t xml:space="preserve">        goto out;</w:t>
      </w:r>
    </w:p>
    <w:p w:rsidR="007D66BA" w:rsidRPr="007D66BA" w:rsidRDefault="007D66BA" w:rsidP="007D66BA">
      <w:pPr>
        <w:rPr>
          <w:color w:val="000000" w:themeColor="text1"/>
        </w:rPr>
      </w:pPr>
      <w:r w:rsidRPr="007D66BA">
        <w:rPr>
          <w:color w:val="000000" w:themeColor="text1"/>
        </w:rPr>
        <w:t xml:space="preserve">    }</w:t>
      </w:r>
    </w:p>
    <w:p w:rsidR="007D66BA" w:rsidRPr="007D66BA" w:rsidRDefault="007D66BA" w:rsidP="007D66BA">
      <w:pPr>
        <w:rPr>
          <w:color w:val="000000" w:themeColor="text1"/>
        </w:rPr>
      </w:pPr>
    </w:p>
    <w:p w:rsidR="007D66BA" w:rsidRPr="007D66BA" w:rsidRDefault="007D66BA" w:rsidP="007D66BA">
      <w:pPr>
        <w:rPr>
          <w:color w:val="000000" w:themeColor="text1"/>
        </w:rPr>
      </w:pPr>
      <w:r w:rsidRPr="007D66BA">
        <w:rPr>
          <w:color w:val="000000" w:themeColor="text1"/>
        </w:rPr>
        <w:t xml:space="preserve">    if (desc-&gt;istate &amp; IRQS_ONESHOT)</w:t>
      </w:r>
    </w:p>
    <w:p w:rsidR="007D66BA" w:rsidRPr="007D66BA" w:rsidRDefault="007D66BA" w:rsidP="007D66BA">
      <w:pPr>
        <w:rPr>
          <w:color w:val="000000" w:themeColor="text1"/>
        </w:rPr>
      </w:pPr>
      <w:r w:rsidRPr="007D66BA">
        <w:rPr>
          <w:color w:val="000000" w:themeColor="text1"/>
        </w:rPr>
        <w:t xml:space="preserve">        mask_irq(desc);</w:t>
      </w:r>
    </w:p>
    <w:p w:rsidR="007D66BA" w:rsidRPr="007D66BA" w:rsidRDefault="007D66BA" w:rsidP="007D66BA">
      <w:pPr>
        <w:rPr>
          <w:color w:val="000000" w:themeColor="text1"/>
        </w:rPr>
      </w:pPr>
    </w:p>
    <w:p w:rsidR="007D66BA" w:rsidRPr="007D66BA" w:rsidRDefault="007D66BA" w:rsidP="007D66BA">
      <w:pPr>
        <w:rPr>
          <w:color w:val="000000" w:themeColor="text1"/>
        </w:rPr>
      </w:pPr>
      <w:r w:rsidRPr="007D66BA">
        <w:rPr>
          <w:color w:val="000000" w:themeColor="text1"/>
        </w:rPr>
        <w:t xml:space="preserve">    preflow_handler(desc);</w:t>
      </w:r>
    </w:p>
    <w:p w:rsidR="008C06A0" w:rsidRPr="00D17F1E" w:rsidRDefault="007D66BA" w:rsidP="007D66BA">
      <w:pPr>
        <w:ind w:firstLine="420"/>
        <w:rPr>
          <w:color w:val="FF0000"/>
        </w:rPr>
      </w:pPr>
      <w:r w:rsidRPr="00D17F1E">
        <w:rPr>
          <w:color w:val="FF0000"/>
        </w:rPr>
        <w:t>handle_irq_event(desc);</w:t>
      </w:r>
    </w:p>
    <w:p w:rsidR="005A28E3" w:rsidRPr="005A28E3" w:rsidRDefault="005A28E3" w:rsidP="005A28E3">
      <w:pPr>
        <w:rPr>
          <w:color w:val="000000" w:themeColor="text1"/>
        </w:rPr>
      </w:pPr>
    </w:p>
    <w:p w:rsidR="005A28E3" w:rsidRPr="005A28E3" w:rsidRDefault="005A28E3" w:rsidP="005A28E3">
      <w:pPr>
        <w:rPr>
          <w:color w:val="000000" w:themeColor="text1"/>
        </w:rPr>
      </w:pPr>
      <w:r w:rsidRPr="005A28E3">
        <w:rPr>
          <w:color w:val="000000" w:themeColor="text1"/>
        </w:rPr>
        <w:t xml:space="preserve">    if (desc-&gt;istate &amp; IRQS_ONESHOT)</w:t>
      </w:r>
    </w:p>
    <w:p w:rsidR="005A28E3" w:rsidRPr="005A28E3" w:rsidRDefault="005A28E3" w:rsidP="005A28E3">
      <w:pPr>
        <w:rPr>
          <w:color w:val="000000" w:themeColor="text1"/>
        </w:rPr>
      </w:pPr>
      <w:r w:rsidRPr="005A28E3">
        <w:rPr>
          <w:color w:val="000000" w:themeColor="text1"/>
        </w:rPr>
        <w:t xml:space="preserve">        cond_unmask_irq(desc);</w:t>
      </w:r>
    </w:p>
    <w:p w:rsidR="005A28E3" w:rsidRPr="005A28E3" w:rsidRDefault="005A28E3" w:rsidP="005A28E3">
      <w:pPr>
        <w:rPr>
          <w:color w:val="000000" w:themeColor="text1"/>
        </w:rPr>
      </w:pPr>
    </w:p>
    <w:p w:rsidR="005A28E3" w:rsidRPr="005A28E3" w:rsidRDefault="005A28E3" w:rsidP="005A28E3">
      <w:pPr>
        <w:rPr>
          <w:color w:val="000000" w:themeColor="text1"/>
        </w:rPr>
      </w:pPr>
      <w:r w:rsidRPr="005A28E3">
        <w:rPr>
          <w:color w:val="000000" w:themeColor="text1"/>
        </w:rPr>
        <w:t>out_eoi:</w:t>
      </w:r>
    </w:p>
    <w:p w:rsidR="005A28E3" w:rsidRPr="005A28E3" w:rsidRDefault="005A28E3" w:rsidP="005A28E3">
      <w:pPr>
        <w:rPr>
          <w:color w:val="000000" w:themeColor="text1"/>
        </w:rPr>
      </w:pPr>
      <w:r w:rsidRPr="005A28E3">
        <w:rPr>
          <w:color w:val="000000" w:themeColor="text1"/>
        </w:rPr>
        <w:lastRenderedPageBreak/>
        <w:t xml:space="preserve">    desc-&gt;irq_data.chip-&gt;irq_eoi(&amp;desc-&gt;irq_data);</w:t>
      </w:r>
    </w:p>
    <w:p w:rsidR="005A28E3" w:rsidRPr="005A28E3" w:rsidRDefault="005A28E3" w:rsidP="005A28E3">
      <w:pPr>
        <w:rPr>
          <w:color w:val="000000" w:themeColor="text1"/>
        </w:rPr>
      </w:pPr>
      <w:r w:rsidRPr="005A28E3">
        <w:rPr>
          <w:color w:val="000000" w:themeColor="text1"/>
        </w:rPr>
        <w:t>out_unlock:</w:t>
      </w:r>
    </w:p>
    <w:p w:rsidR="005A28E3" w:rsidRPr="005A28E3" w:rsidRDefault="005A28E3" w:rsidP="005A28E3">
      <w:pPr>
        <w:rPr>
          <w:color w:val="000000" w:themeColor="text1"/>
        </w:rPr>
      </w:pPr>
      <w:r w:rsidRPr="005A28E3">
        <w:rPr>
          <w:color w:val="000000" w:themeColor="text1"/>
        </w:rPr>
        <w:t xml:space="preserve">    raw_spin_unlock(&amp;desc-&gt;lock);</w:t>
      </w:r>
    </w:p>
    <w:p w:rsidR="005A28E3" w:rsidRPr="005A28E3" w:rsidRDefault="005A28E3" w:rsidP="005A28E3">
      <w:pPr>
        <w:rPr>
          <w:color w:val="000000" w:themeColor="text1"/>
        </w:rPr>
      </w:pPr>
      <w:r w:rsidRPr="005A28E3">
        <w:rPr>
          <w:color w:val="000000" w:themeColor="text1"/>
        </w:rPr>
        <w:t xml:space="preserve">    return;</w:t>
      </w:r>
    </w:p>
    <w:p w:rsidR="005A28E3" w:rsidRPr="005A28E3" w:rsidRDefault="005A28E3" w:rsidP="005A28E3">
      <w:pPr>
        <w:rPr>
          <w:color w:val="000000" w:themeColor="text1"/>
        </w:rPr>
      </w:pPr>
      <w:r w:rsidRPr="005A28E3">
        <w:rPr>
          <w:color w:val="000000" w:themeColor="text1"/>
        </w:rPr>
        <w:t>out:</w:t>
      </w:r>
    </w:p>
    <w:p w:rsidR="005A28E3" w:rsidRPr="005A28E3" w:rsidRDefault="005A28E3" w:rsidP="005A28E3">
      <w:pPr>
        <w:rPr>
          <w:color w:val="000000" w:themeColor="text1"/>
        </w:rPr>
      </w:pPr>
      <w:r w:rsidRPr="005A28E3">
        <w:rPr>
          <w:color w:val="000000" w:themeColor="text1"/>
        </w:rPr>
        <w:t xml:space="preserve">    if (!(desc-&gt;irq_data.chip-&gt;flags &amp; IRQCHIP_EOI_IF_HANDLED))</w:t>
      </w:r>
    </w:p>
    <w:p w:rsidR="005A28E3" w:rsidRPr="005A28E3" w:rsidRDefault="005A28E3" w:rsidP="005A28E3">
      <w:pPr>
        <w:rPr>
          <w:color w:val="000000" w:themeColor="text1"/>
        </w:rPr>
      </w:pPr>
      <w:r w:rsidRPr="005A28E3">
        <w:rPr>
          <w:color w:val="000000" w:themeColor="text1"/>
        </w:rPr>
        <w:t xml:space="preserve">        goto out_eoi;</w:t>
      </w:r>
    </w:p>
    <w:p w:rsidR="005A28E3" w:rsidRPr="005A28E3" w:rsidRDefault="005A28E3" w:rsidP="005A28E3">
      <w:pPr>
        <w:rPr>
          <w:color w:val="000000" w:themeColor="text1"/>
        </w:rPr>
      </w:pPr>
      <w:r w:rsidRPr="005A28E3">
        <w:rPr>
          <w:color w:val="000000" w:themeColor="text1"/>
        </w:rPr>
        <w:t xml:space="preserve">    goto out_unlock;</w:t>
      </w:r>
    </w:p>
    <w:p w:rsidR="007D66BA" w:rsidRPr="008C06A0" w:rsidRDefault="005A28E3" w:rsidP="005A28E3">
      <w:pPr>
        <w:rPr>
          <w:rFonts w:hint="eastAsia"/>
          <w:color w:val="000000" w:themeColor="text1"/>
        </w:rPr>
      </w:pPr>
      <w:r w:rsidRPr="005A28E3">
        <w:rPr>
          <w:color w:val="000000" w:themeColor="text1"/>
        </w:rPr>
        <w:t>}</w:t>
      </w:r>
    </w:p>
    <w:p w:rsidR="000536DB" w:rsidRDefault="000536DB" w:rsidP="007727E1"/>
    <w:p w:rsidR="00A323C3" w:rsidRDefault="00A323C3" w:rsidP="00A323C3">
      <w:r>
        <w:t>irqreturn_t handle_irq_event(struct irq_desc *desc)</w:t>
      </w:r>
    </w:p>
    <w:p w:rsidR="00A323C3" w:rsidRDefault="00A323C3" w:rsidP="00A323C3">
      <w:r>
        <w:t xml:space="preserve">{       </w:t>
      </w:r>
    </w:p>
    <w:p w:rsidR="00A323C3" w:rsidRDefault="00A323C3" w:rsidP="00A323C3">
      <w:r>
        <w:t xml:space="preserve">    struct irqaction *action = desc-&gt;action;</w:t>
      </w:r>
    </w:p>
    <w:p w:rsidR="00A323C3" w:rsidRDefault="00A323C3" w:rsidP="00A323C3">
      <w:r>
        <w:t xml:space="preserve">    irqreturn_t ret;</w:t>
      </w:r>
    </w:p>
    <w:p w:rsidR="00A323C3" w:rsidRDefault="00A323C3" w:rsidP="00A323C3">
      <w:r>
        <w:t xml:space="preserve">    </w:t>
      </w:r>
    </w:p>
    <w:p w:rsidR="00A323C3" w:rsidRDefault="00A323C3" w:rsidP="00A323C3">
      <w:r>
        <w:t xml:space="preserve">    desc-&gt;istate &amp;= ~IRQS_PENDING;</w:t>
      </w:r>
    </w:p>
    <w:p w:rsidR="00A323C3" w:rsidRDefault="00A323C3" w:rsidP="00A323C3">
      <w:r>
        <w:t xml:space="preserve">    irqd_set(&amp;desc-&gt;irq_data, IRQD_IRQ_INPROGRESS);</w:t>
      </w:r>
    </w:p>
    <w:p w:rsidR="00A323C3" w:rsidRDefault="00A323C3" w:rsidP="00A323C3">
      <w:r>
        <w:t xml:space="preserve">    raw_spin_unlock(&amp;desc-&gt;lock);</w:t>
      </w:r>
    </w:p>
    <w:p w:rsidR="00A323C3" w:rsidRDefault="00A323C3" w:rsidP="00A323C3"/>
    <w:p w:rsidR="00A323C3" w:rsidRPr="007D17AE" w:rsidRDefault="00A323C3" w:rsidP="00A323C3">
      <w:pPr>
        <w:rPr>
          <w:color w:val="FF0000"/>
        </w:rPr>
      </w:pPr>
      <w:r>
        <w:t xml:space="preserve">    ret = </w:t>
      </w:r>
      <w:r w:rsidRPr="007D17AE">
        <w:rPr>
          <w:color w:val="FF0000"/>
        </w:rPr>
        <w:t>handle_irq_event_percpu(desc, action);</w:t>
      </w:r>
    </w:p>
    <w:p w:rsidR="00A323C3" w:rsidRDefault="00A323C3" w:rsidP="00A323C3">
      <w:r>
        <w:t xml:space="preserve">        </w:t>
      </w:r>
    </w:p>
    <w:p w:rsidR="00A323C3" w:rsidRDefault="00A323C3" w:rsidP="00A323C3">
      <w:r>
        <w:t xml:space="preserve">    raw_spin_lock(&amp;desc-&gt;lock);</w:t>
      </w:r>
    </w:p>
    <w:p w:rsidR="00A323C3" w:rsidRDefault="00A323C3" w:rsidP="00A323C3">
      <w:r>
        <w:t xml:space="preserve">    irqd_clear(&amp;desc-&gt;irq_data, IRQD_IRQ_INPROGRESS);</w:t>
      </w:r>
    </w:p>
    <w:p w:rsidR="00A323C3" w:rsidRDefault="00A323C3" w:rsidP="00A323C3">
      <w:r>
        <w:t xml:space="preserve">    return ret;</w:t>
      </w:r>
    </w:p>
    <w:p w:rsidR="00D17F1E" w:rsidRDefault="00A323C3" w:rsidP="00A323C3">
      <w:pPr>
        <w:rPr>
          <w:rFonts w:hint="eastAsia"/>
        </w:rPr>
      </w:pPr>
      <w:r>
        <w:t>}</w:t>
      </w:r>
    </w:p>
    <w:p w:rsidR="00D17F1E" w:rsidRDefault="00D17F1E" w:rsidP="007727E1"/>
    <w:p w:rsidR="007D17AE" w:rsidRDefault="007D17AE" w:rsidP="007D17AE">
      <w:r>
        <w:t>irqreturn_t</w:t>
      </w:r>
    </w:p>
    <w:p w:rsidR="007D17AE" w:rsidRDefault="007D17AE" w:rsidP="007D17AE">
      <w:r>
        <w:t>handle_irq_event_percpu(struct irq_desc *desc, struct irqaction *action)</w:t>
      </w:r>
    </w:p>
    <w:p w:rsidR="007D17AE" w:rsidRDefault="007D17AE" w:rsidP="007D17AE">
      <w:r>
        <w:t>{</w:t>
      </w:r>
    </w:p>
    <w:p w:rsidR="007D17AE" w:rsidRDefault="007D17AE" w:rsidP="007D17AE">
      <w:r>
        <w:t xml:space="preserve">    irqreturn_t retval = IRQ_NONE;</w:t>
      </w:r>
    </w:p>
    <w:p w:rsidR="007D17AE" w:rsidRDefault="007D17AE" w:rsidP="007D17AE">
      <w:r>
        <w:t xml:space="preserve">    unsigned int flags = 0, irq = desc-&gt;irq_data.irq;</w:t>
      </w:r>
    </w:p>
    <w:p w:rsidR="007D17AE" w:rsidRDefault="007D17AE" w:rsidP="007D17AE"/>
    <w:p w:rsidR="007D17AE" w:rsidRDefault="007D17AE" w:rsidP="007D17AE">
      <w:r>
        <w:t xml:space="preserve">    do {</w:t>
      </w:r>
    </w:p>
    <w:p w:rsidR="007D17AE" w:rsidRDefault="007D17AE" w:rsidP="007D17AE">
      <w:r>
        <w:t xml:space="preserve">        irqreturn_t res;</w:t>
      </w:r>
    </w:p>
    <w:p w:rsidR="007D17AE" w:rsidRDefault="007D17AE" w:rsidP="007D17AE"/>
    <w:p w:rsidR="007D17AE" w:rsidRDefault="007D17AE" w:rsidP="007D17AE">
      <w:r>
        <w:t xml:space="preserve">        trace_irq_handler_entry(irq, action);</w:t>
      </w:r>
    </w:p>
    <w:p w:rsidR="007D17AE" w:rsidRDefault="007D17AE" w:rsidP="007D17AE">
      <w:pPr>
        <w:rPr>
          <w:rFonts w:hint="eastAsia"/>
        </w:rPr>
      </w:pPr>
      <w:r>
        <w:t xml:space="preserve">  </w:t>
      </w:r>
      <w:r w:rsidRPr="00BA4161">
        <w:rPr>
          <w:color w:val="00B0F0"/>
        </w:rPr>
        <w:t xml:space="preserve">      res = action-&gt;handler(irq, action-&gt;dev_id);</w:t>
      </w:r>
      <w:r w:rsidR="00EC751A" w:rsidRPr="00BA4161">
        <w:rPr>
          <w:color w:val="00B0F0"/>
        </w:rPr>
        <w:t xml:space="preserve"> //</w:t>
      </w:r>
      <w:r w:rsidR="00EC751A" w:rsidRPr="00BA4161">
        <w:rPr>
          <w:rFonts w:hint="eastAsia"/>
          <w:color w:val="00B0F0"/>
        </w:rPr>
        <w:t>此处</w:t>
      </w:r>
      <w:r w:rsidR="00EC751A" w:rsidRPr="00BA4161">
        <w:rPr>
          <w:color w:val="00B0F0"/>
        </w:rPr>
        <w:t>执行的就是</w:t>
      </w:r>
      <w:r w:rsidR="00EC751A" w:rsidRPr="00BA4161">
        <w:rPr>
          <w:rFonts w:hint="eastAsia"/>
          <w:color w:val="00B0F0"/>
        </w:rPr>
        <w:t>驱动中断</w:t>
      </w:r>
      <w:r w:rsidR="00EC751A" w:rsidRPr="00BA4161">
        <w:rPr>
          <w:color w:val="00B0F0"/>
        </w:rPr>
        <w:t>注册的</w:t>
      </w:r>
      <w:r w:rsidR="00EC751A" w:rsidRPr="00BA4161">
        <w:rPr>
          <w:rFonts w:hint="eastAsia"/>
          <w:color w:val="00B0F0"/>
        </w:rPr>
        <w:t>处理</w:t>
      </w:r>
      <w:r w:rsidR="00EC751A" w:rsidRPr="00BA4161">
        <w:rPr>
          <w:color w:val="00B0F0"/>
        </w:rPr>
        <w:t>函数。</w:t>
      </w:r>
    </w:p>
    <w:p w:rsidR="007D17AE" w:rsidRDefault="007D17AE" w:rsidP="007D17AE">
      <w:r>
        <w:t xml:space="preserve">        trace_irq_handler_exit(irq, action, res);</w:t>
      </w:r>
    </w:p>
    <w:p w:rsidR="008111D6" w:rsidRDefault="008111D6" w:rsidP="007D17AE">
      <w:r>
        <w:tab/>
      </w:r>
      <w:r>
        <w:tab/>
        <w:t>…</w:t>
      </w:r>
    </w:p>
    <w:p w:rsidR="008C41E5" w:rsidRDefault="008C41E5" w:rsidP="008C41E5">
      <w:r>
        <w:t xml:space="preserve">        retval |= res;</w:t>
      </w:r>
    </w:p>
    <w:p w:rsidR="008C41E5" w:rsidRDefault="008C41E5" w:rsidP="008C41E5">
      <w:pPr>
        <w:rPr>
          <w:rFonts w:hint="eastAsia"/>
        </w:rPr>
      </w:pPr>
      <w:r>
        <w:t xml:space="preserve">        </w:t>
      </w:r>
      <w:r w:rsidRPr="009B7C75">
        <w:rPr>
          <w:color w:val="00B0F0"/>
        </w:rPr>
        <w:t>action = action-&gt;next;</w:t>
      </w:r>
      <w:r w:rsidR="00BA4161" w:rsidRPr="009B7C75">
        <w:rPr>
          <w:color w:val="00B0F0"/>
        </w:rPr>
        <w:t xml:space="preserve"> //</w:t>
      </w:r>
      <w:r w:rsidR="00BA4161" w:rsidRPr="009B7C75">
        <w:rPr>
          <w:rFonts w:hint="eastAsia"/>
          <w:color w:val="00B0F0"/>
        </w:rPr>
        <w:t>个人认为</w:t>
      </w:r>
      <w:r w:rsidR="00BA4161" w:rsidRPr="009B7C75">
        <w:rPr>
          <w:color w:val="00B0F0"/>
        </w:rPr>
        <w:t>：</w:t>
      </w:r>
      <w:r w:rsidR="00BA4161" w:rsidRPr="009B7C75">
        <w:rPr>
          <w:rFonts w:hint="eastAsia"/>
          <w:color w:val="00B0F0"/>
        </w:rPr>
        <w:t>当该</w:t>
      </w:r>
      <w:r w:rsidR="00BA4161" w:rsidRPr="009B7C75">
        <w:rPr>
          <w:color w:val="00B0F0"/>
        </w:rPr>
        <w:t>中断是共享的时候，</w:t>
      </w:r>
      <w:r w:rsidR="00BA4161" w:rsidRPr="009B7C75">
        <w:rPr>
          <w:rFonts w:hint="eastAsia"/>
          <w:color w:val="00B0F0"/>
        </w:rPr>
        <w:t>遍历</w:t>
      </w:r>
      <w:r w:rsidR="00BA4161" w:rsidRPr="009B7C75">
        <w:rPr>
          <w:color w:val="00B0F0"/>
        </w:rPr>
        <w:t>一遍所有的中断处理函数；</w:t>
      </w:r>
      <w:r w:rsidR="00BA4161" w:rsidRPr="009B7C75">
        <w:rPr>
          <w:rFonts w:hint="eastAsia"/>
          <w:color w:val="00B0F0"/>
        </w:rPr>
        <w:t>如果</w:t>
      </w:r>
      <w:r w:rsidR="00BA4161" w:rsidRPr="009B7C75">
        <w:rPr>
          <w:color w:val="00B0F0"/>
        </w:rPr>
        <w:t>不是共享的，则</w:t>
      </w:r>
      <w:r w:rsidR="00BA4161" w:rsidRPr="009B7C75">
        <w:rPr>
          <w:rFonts w:hint="eastAsia"/>
          <w:color w:val="00B0F0"/>
        </w:rPr>
        <w:t>next</w:t>
      </w:r>
      <w:r w:rsidR="00BA4161" w:rsidRPr="009B7C75">
        <w:rPr>
          <w:rFonts w:hint="eastAsia"/>
          <w:color w:val="00B0F0"/>
        </w:rPr>
        <w:t>应该</w:t>
      </w:r>
      <w:r w:rsidR="00BA4161" w:rsidRPr="009B7C75">
        <w:rPr>
          <w:color w:val="00B0F0"/>
        </w:rPr>
        <w:t>为</w:t>
      </w:r>
      <w:r w:rsidR="00B860A0" w:rsidRPr="009B7C75">
        <w:rPr>
          <w:rFonts w:hint="eastAsia"/>
          <w:color w:val="00B0F0"/>
        </w:rPr>
        <w:t>NULL</w:t>
      </w:r>
      <w:r w:rsidR="00B860A0">
        <w:rPr>
          <w:rFonts w:hint="eastAsia"/>
        </w:rPr>
        <w:t>。</w:t>
      </w:r>
    </w:p>
    <w:p w:rsidR="008C41E5" w:rsidRDefault="008C41E5" w:rsidP="008C41E5">
      <w:r>
        <w:t xml:space="preserve">    } while (action);</w:t>
      </w:r>
    </w:p>
    <w:p w:rsidR="008C41E5" w:rsidRDefault="008C41E5" w:rsidP="008C41E5"/>
    <w:p w:rsidR="008C41E5" w:rsidRDefault="008C41E5" w:rsidP="008C41E5">
      <w:r>
        <w:t xml:space="preserve">    add_interrupt_randomness(irq, flags);</w:t>
      </w:r>
    </w:p>
    <w:p w:rsidR="008C41E5" w:rsidRDefault="008C41E5" w:rsidP="008C41E5"/>
    <w:p w:rsidR="008C41E5" w:rsidRDefault="008C41E5" w:rsidP="008C41E5">
      <w:r>
        <w:t xml:space="preserve">    if (!noirqdebug)</w:t>
      </w:r>
    </w:p>
    <w:p w:rsidR="008C41E5" w:rsidRDefault="008C41E5" w:rsidP="008C41E5">
      <w:r>
        <w:t xml:space="preserve">        note_interrupt(irq, desc, retval);</w:t>
      </w:r>
    </w:p>
    <w:p w:rsidR="008C41E5" w:rsidRDefault="008C41E5" w:rsidP="008C41E5">
      <w:r>
        <w:t xml:space="preserve">    return retval;</w:t>
      </w:r>
    </w:p>
    <w:p w:rsidR="008111D6" w:rsidRDefault="008C41E5" w:rsidP="008C41E5">
      <w:pPr>
        <w:rPr>
          <w:rFonts w:hint="eastAsia"/>
        </w:rPr>
      </w:pPr>
      <w:r>
        <w:t>}</w:t>
      </w:r>
    </w:p>
    <w:p w:rsidR="00D17F1E" w:rsidRDefault="00D17F1E" w:rsidP="007727E1"/>
    <w:p w:rsidR="00E6597C" w:rsidRDefault="00FC52B2" w:rsidP="007727E1">
      <w:pPr>
        <w:rPr>
          <w:rFonts w:hint="eastAsia"/>
        </w:rPr>
      </w:pPr>
      <w:r>
        <w:rPr>
          <w:rFonts w:hint="eastAsia"/>
        </w:rPr>
        <w:t>通过是</w:t>
      </w:r>
      <w:r>
        <w:t>中断执行的整个完成代码流程</w:t>
      </w:r>
      <w:r>
        <w:rPr>
          <w:rFonts w:hint="eastAsia"/>
        </w:rPr>
        <w:t>，</w:t>
      </w:r>
      <w:r>
        <w:t>还有很多细节待进一步了解。</w:t>
      </w:r>
      <w:bookmarkStart w:id="0" w:name="_GoBack"/>
      <w:bookmarkEnd w:id="0"/>
    </w:p>
    <w:p w:rsidR="00E6597C" w:rsidRDefault="00E6597C" w:rsidP="007727E1">
      <w:pPr>
        <w:rPr>
          <w:rFonts w:hint="eastAsia"/>
        </w:rPr>
      </w:pPr>
    </w:p>
    <w:sectPr w:rsidR="00E6597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0496" w:rsidRDefault="00C10496" w:rsidP="007727E1">
      <w:r>
        <w:separator/>
      </w:r>
    </w:p>
  </w:endnote>
  <w:endnote w:type="continuationSeparator" w:id="0">
    <w:p w:rsidR="00C10496" w:rsidRDefault="00C10496" w:rsidP="007727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0496" w:rsidRDefault="00C10496" w:rsidP="007727E1">
      <w:r>
        <w:separator/>
      </w:r>
    </w:p>
  </w:footnote>
  <w:footnote w:type="continuationSeparator" w:id="0">
    <w:p w:rsidR="00C10496" w:rsidRDefault="00C10496" w:rsidP="007727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6021C7"/>
    <w:multiLevelType w:val="hybridMultilevel"/>
    <w:tmpl w:val="1A2C8CA0"/>
    <w:lvl w:ilvl="0" w:tplc="11B6E68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DA5F8F"/>
    <w:multiLevelType w:val="hybridMultilevel"/>
    <w:tmpl w:val="93BC3C74"/>
    <w:lvl w:ilvl="0" w:tplc="2E6C4CD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5C201C"/>
    <w:multiLevelType w:val="hybridMultilevel"/>
    <w:tmpl w:val="ECA041F6"/>
    <w:lvl w:ilvl="0" w:tplc="D79658B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8C01336"/>
    <w:multiLevelType w:val="hybridMultilevel"/>
    <w:tmpl w:val="002288AE"/>
    <w:lvl w:ilvl="0" w:tplc="EC10CE3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B3283"/>
    <w:rsid w:val="0000080F"/>
    <w:rsid w:val="00000C85"/>
    <w:rsid w:val="00002401"/>
    <w:rsid w:val="00004124"/>
    <w:rsid w:val="00005A82"/>
    <w:rsid w:val="00014407"/>
    <w:rsid w:val="00014E25"/>
    <w:rsid w:val="000222D2"/>
    <w:rsid w:val="00026F9D"/>
    <w:rsid w:val="0002720B"/>
    <w:rsid w:val="00036ECC"/>
    <w:rsid w:val="0004746C"/>
    <w:rsid w:val="00047776"/>
    <w:rsid w:val="00050261"/>
    <w:rsid w:val="00052355"/>
    <w:rsid w:val="00053084"/>
    <w:rsid w:val="000536DB"/>
    <w:rsid w:val="00062FD9"/>
    <w:rsid w:val="000637E3"/>
    <w:rsid w:val="00065BE5"/>
    <w:rsid w:val="000672EB"/>
    <w:rsid w:val="00067423"/>
    <w:rsid w:val="00071975"/>
    <w:rsid w:val="00072DE3"/>
    <w:rsid w:val="00074AB3"/>
    <w:rsid w:val="000825AF"/>
    <w:rsid w:val="0008528A"/>
    <w:rsid w:val="00085D7A"/>
    <w:rsid w:val="000867C1"/>
    <w:rsid w:val="00087213"/>
    <w:rsid w:val="0008780E"/>
    <w:rsid w:val="000A0705"/>
    <w:rsid w:val="000A1F4A"/>
    <w:rsid w:val="000C4063"/>
    <w:rsid w:val="000C662D"/>
    <w:rsid w:val="000E31AE"/>
    <w:rsid w:val="000E4E6D"/>
    <w:rsid w:val="000E7346"/>
    <w:rsid w:val="000F10D6"/>
    <w:rsid w:val="000F59E2"/>
    <w:rsid w:val="00102765"/>
    <w:rsid w:val="00105848"/>
    <w:rsid w:val="00113D8E"/>
    <w:rsid w:val="00114F41"/>
    <w:rsid w:val="00115297"/>
    <w:rsid w:val="0012021E"/>
    <w:rsid w:val="00127403"/>
    <w:rsid w:val="00133423"/>
    <w:rsid w:val="001346F4"/>
    <w:rsid w:val="00137AF5"/>
    <w:rsid w:val="00142B89"/>
    <w:rsid w:val="001438D3"/>
    <w:rsid w:val="00143B19"/>
    <w:rsid w:val="001453E6"/>
    <w:rsid w:val="0015693C"/>
    <w:rsid w:val="00157FD0"/>
    <w:rsid w:val="00170DC4"/>
    <w:rsid w:val="001733FF"/>
    <w:rsid w:val="001741E3"/>
    <w:rsid w:val="00182097"/>
    <w:rsid w:val="00182B22"/>
    <w:rsid w:val="0019204D"/>
    <w:rsid w:val="00195CDA"/>
    <w:rsid w:val="001974AA"/>
    <w:rsid w:val="001A640B"/>
    <w:rsid w:val="001A644C"/>
    <w:rsid w:val="001A6763"/>
    <w:rsid w:val="001B444C"/>
    <w:rsid w:val="001B7FCB"/>
    <w:rsid w:val="001C01CD"/>
    <w:rsid w:val="001C1DDA"/>
    <w:rsid w:val="001D77DF"/>
    <w:rsid w:val="001D7F00"/>
    <w:rsid w:val="001E101F"/>
    <w:rsid w:val="001E29E7"/>
    <w:rsid w:val="001E4A51"/>
    <w:rsid w:val="001E5F19"/>
    <w:rsid w:val="001F000E"/>
    <w:rsid w:val="001F3200"/>
    <w:rsid w:val="001F3659"/>
    <w:rsid w:val="001F48DF"/>
    <w:rsid w:val="001F4969"/>
    <w:rsid w:val="001F50CA"/>
    <w:rsid w:val="001F6094"/>
    <w:rsid w:val="00201912"/>
    <w:rsid w:val="00204192"/>
    <w:rsid w:val="00212348"/>
    <w:rsid w:val="002131BD"/>
    <w:rsid w:val="002162AD"/>
    <w:rsid w:val="00220D4D"/>
    <w:rsid w:val="00242563"/>
    <w:rsid w:val="00243AC7"/>
    <w:rsid w:val="00252855"/>
    <w:rsid w:val="00252EA5"/>
    <w:rsid w:val="00255E1A"/>
    <w:rsid w:val="00260FDF"/>
    <w:rsid w:val="00261505"/>
    <w:rsid w:val="00270746"/>
    <w:rsid w:val="00295BAE"/>
    <w:rsid w:val="002962FB"/>
    <w:rsid w:val="002A5D9E"/>
    <w:rsid w:val="002C1F38"/>
    <w:rsid w:val="002D1D03"/>
    <w:rsid w:val="002D5BB7"/>
    <w:rsid w:val="002D74C6"/>
    <w:rsid w:val="002F2CEF"/>
    <w:rsid w:val="002F5C06"/>
    <w:rsid w:val="00301CDD"/>
    <w:rsid w:val="0030459E"/>
    <w:rsid w:val="00311573"/>
    <w:rsid w:val="00312DED"/>
    <w:rsid w:val="003200A9"/>
    <w:rsid w:val="0032117C"/>
    <w:rsid w:val="00326712"/>
    <w:rsid w:val="00336C1E"/>
    <w:rsid w:val="00342E82"/>
    <w:rsid w:val="00343693"/>
    <w:rsid w:val="00343DE9"/>
    <w:rsid w:val="00344C7F"/>
    <w:rsid w:val="00347B34"/>
    <w:rsid w:val="00352208"/>
    <w:rsid w:val="003571BD"/>
    <w:rsid w:val="003615B8"/>
    <w:rsid w:val="003628A3"/>
    <w:rsid w:val="00363990"/>
    <w:rsid w:val="00363A07"/>
    <w:rsid w:val="00364006"/>
    <w:rsid w:val="00373FF8"/>
    <w:rsid w:val="00376838"/>
    <w:rsid w:val="00377475"/>
    <w:rsid w:val="00380E34"/>
    <w:rsid w:val="00381483"/>
    <w:rsid w:val="003853FF"/>
    <w:rsid w:val="00390D95"/>
    <w:rsid w:val="00392926"/>
    <w:rsid w:val="003975F7"/>
    <w:rsid w:val="003A5450"/>
    <w:rsid w:val="003B7584"/>
    <w:rsid w:val="003C023E"/>
    <w:rsid w:val="003C4157"/>
    <w:rsid w:val="003D7962"/>
    <w:rsid w:val="003E0820"/>
    <w:rsid w:val="003E2239"/>
    <w:rsid w:val="003E5394"/>
    <w:rsid w:val="003E5E96"/>
    <w:rsid w:val="003E6CF8"/>
    <w:rsid w:val="003F035E"/>
    <w:rsid w:val="003F43ED"/>
    <w:rsid w:val="003F7C38"/>
    <w:rsid w:val="00401D37"/>
    <w:rsid w:val="004039D7"/>
    <w:rsid w:val="004049BA"/>
    <w:rsid w:val="00410A9C"/>
    <w:rsid w:val="004137A6"/>
    <w:rsid w:val="00414D02"/>
    <w:rsid w:val="0041600B"/>
    <w:rsid w:val="004175A1"/>
    <w:rsid w:val="00421451"/>
    <w:rsid w:val="00422805"/>
    <w:rsid w:val="00423CF7"/>
    <w:rsid w:val="00430B3E"/>
    <w:rsid w:val="004360E7"/>
    <w:rsid w:val="004404F0"/>
    <w:rsid w:val="004439A3"/>
    <w:rsid w:val="00444589"/>
    <w:rsid w:val="00446A8F"/>
    <w:rsid w:val="004533DA"/>
    <w:rsid w:val="004537AA"/>
    <w:rsid w:val="00453A73"/>
    <w:rsid w:val="004569F1"/>
    <w:rsid w:val="0046527B"/>
    <w:rsid w:val="00466063"/>
    <w:rsid w:val="004766EC"/>
    <w:rsid w:val="004830EE"/>
    <w:rsid w:val="00490295"/>
    <w:rsid w:val="00492223"/>
    <w:rsid w:val="004A058A"/>
    <w:rsid w:val="004A2CC4"/>
    <w:rsid w:val="004A5EEB"/>
    <w:rsid w:val="004A7D3F"/>
    <w:rsid w:val="004B3D66"/>
    <w:rsid w:val="004C57DE"/>
    <w:rsid w:val="004C7841"/>
    <w:rsid w:val="004C7C73"/>
    <w:rsid w:val="004D7E61"/>
    <w:rsid w:val="004E21AC"/>
    <w:rsid w:val="004E4972"/>
    <w:rsid w:val="004E4C20"/>
    <w:rsid w:val="004F2E0F"/>
    <w:rsid w:val="00502463"/>
    <w:rsid w:val="005034CF"/>
    <w:rsid w:val="005059E7"/>
    <w:rsid w:val="00507619"/>
    <w:rsid w:val="005110D8"/>
    <w:rsid w:val="00512B7A"/>
    <w:rsid w:val="00517DE1"/>
    <w:rsid w:val="00520550"/>
    <w:rsid w:val="00533D8F"/>
    <w:rsid w:val="00533E2B"/>
    <w:rsid w:val="005625CE"/>
    <w:rsid w:val="00565DB9"/>
    <w:rsid w:val="00581BBF"/>
    <w:rsid w:val="005841F0"/>
    <w:rsid w:val="005871AB"/>
    <w:rsid w:val="00590A35"/>
    <w:rsid w:val="00597227"/>
    <w:rsid w:val="005A28E3"/>
    <w:rsid w:val="005A5827"/>
    <w:rsid w:val="005B3283"/>
    <w:rsid w:val="005B6BC1"/>
    <w:rsid w:val="005B76B0"/>
    <w:rsid w:val="005C1662"/>
    <w:rsid w:val="005C5305"/>
    <w:rsid w:val="005D3C70"/>
    <w:rsid w:val="005D69E0"/>
    <w:rsid w:val="005E0B33"/>
    <w:rsid w:val="005E3A3A"/>
    <w:rsid w:val="005E552A"/>
    <w:rsid w:val="005E5C94"/>
    <w:rsid w:val="005F1617"/>
    <w:rsid w:val="006019CB"/>
    <w:rsid w:val="00602278"/>
    <w:rsid w:val="0060541F"/>
    <w:rsid w:val="006159B6"/>
    <w:rsid w:val="006252DC"/>
    <w:rsid w:val="00634E47"/>
    <w:rsid w:val="0063686C"/>
    <w:rsid w:val="006402BB"/>
    <w:rsid w:val="0064506D"/>
    <w:rsid w:val="00656C8F"/>
    <w:rsid w:val="00664B6D"/>
    <w:rsid w:val="00666B56"/>
    <w:rsid w:val="00670FE6"/>
    <w:rsid w:val="00671F9F"/>
    <w:rsid w:val="00672DF5"/>
    <w:rsid w:val="006732D5"/>
    <w:rsid w:val="00675DD2"/>
    <w:rsid w:val="00683AF2"/>
    <w:rsid w:val="00690BAC"/>
    <w:rsid w:val="00696CA7"/>
    <w:rsid w:val="006A2183"/>
    <w:rsid w:val="006B49CF"/>
    <w:rsid w:val="006B63BD"/>
    <w:rsid w:val="006C04A0"/>
    <w:rsid w:val="006C4B45"/>
    <w:rsid w:val="006D1A59"/>
    <w:rsid w:val="006D40F6"/>
    <w:rsid w:val="006D7047"/>
    <w:rsid w:val="006F4ACE"/>
    <w:rsid w:val="006F596F"/>
    <w:rsid w:val="00703204"/>
    <w:rsid w:val="00703A90"/>
    <w:rsid w:val="007152E5"/>
    <w:rsid w:val="00715BF7"/>
    <w:rsid w:val="00723EE0"/>
    <w:rsid w:val="00727CEE"/>
    <w:rsid w:val="00736B7F"/>
    <w:rsid w:val="00743B26"/>
    <w:rsid w:val="0074659B"/>
    <w:rsid w:val="00757740"/>
    <w:rsid w:val="007625C6"/>
    <w:rsid w:val="0076435C"/>
    <w:rsid w:val="007647D4"/>
    <w:rsid w:val="00765A96"/>
    <w:rsid w:val="007727E1"/>
    <w:rsid w:val="007822CE"/>
    <w:rsid w:val="00784578"/>
    <w:rsid w:val="00790D66"/>
    <w:rsid w:val="00790F31"/>
    <w:rsid w:val="00796AC8"/>
    <w:rsid w:val="00797690"/>
    <w:rsid w:val="007A7081"/>
    <w:rsid w:val="007B05F0"/>
    <w:rsid w:val="007B19F5"/>
    <w:rsid w:val="007B484C"/>
    <w:rsid w:val="007B54F9"/>
    <w:rsid w:val="007B5719"/>
    <w:rsid w:val="007B7EEF"/>
    <w:rsid w:val="007C19E8"/>
    <w:rsid w:val="007C253B"/>
    <w:rsid w:val="007C47AA"/>
    <w:rsid w:val="007D17AE"/>
    <w:rsid w:val="007D1A06"/>
    <w:rsid w:val="007D66BA"/>
    <w:rsid w:val="007E01F3"/>
    <w:rsid w:val="007E0223"/>
    <w:rsid w:val="007E0C9B"/>
    <w:rsid w:val="007E4C7F"/>
    <w:rsid w:val="007F70C7"/>
    <w:rsid w:val="00801547"/>
    <w:rsid w:val="0080405F"/>
    <w:rsid w:val="00804F14"/>
    <w:rsid w:val="00805445"/>
    <w:rsid w:val="008111D6"/>
    <w:rsid w:val="008357FA"/>
    <w:rsid w:val="00841A58"/>
    <w:rsid w:val="00847A1D"/>
    <w:rsid w:val="00863F96"/>
    <w:rsid w:val="0087130C"/>
    <w:rsid w:val="00876578"/>
    <w:rsid w:val="00876A8D"/>
    <w:rsid w:val="0087733E"/>
    <w:rsid w:val="00880801"/>
    <w:rsid w:val="00883A67"/>
    <w:rsid w:val="00885A02"/>
    <w:rsid w:val="00886B7A"/>
    <w:rsid w:val="00892F14"/>
    <w:rsid w:val="008930E4"/>
    <w:rsid w:val="008A0009"/>
    <w:rsid w:val="008A240C"/>
    <w:rsid w:val="008A4562"/>
    <w:rsid w:val="008A4D7B"/>
    <w:rsid w:val="008A6041"/>
    <w:rsid w:val="008A6D35"/>
    <w:rsid w:val="008B4226"/>
    <w:rsid w:val="008B5C64"/>
    <w:rsid w:val="008B7DF6"/>
    <w:rsid w:val="008C06A0"/>
    <w:rsid w:val="008C0F8E"/>
    <w:rsid w:val="008C20D1"/>
    <w:rsid w:val="008C41E5"/>
    <w:rsid w:val="008D3440"/>
    <w:rsid w:val="008E3DC9"/>
    <w:rsid w:val="0092020C"/>
    <w:rsid w:val="00921E1C"/>
    <w:rsid w:val="009226A1"/>
    <w:rsid w:val="009230FE"/>
    <w:rsid w:val="00923517"/>
    <w:rsid w:val="00925367"/>
    <w:rsid w:val="009272BC"/>
    <w:rsid w:val="00931D7A"/>
    <w:rsid w:val="00932239"/>
    <w:rsid w:val="00932AFC"/>
    <w:rsid w:val="00936058"/>
    <w:rsid w:val="00941011"/>
    <w:rsid w:val="00942C9C"/>
    <w:rsid w:val="00945E20"/>
    <w:rsid w:val="0095093C"/>
    <w:rsid w:val="00953212"/>
    <w:rsid w:val="00981136"/>
    <w:rsid w:val="00982CB8"/>
    <w:rsid w:val="00984A3F"/>
    <w:rsid w:val="00987748"/>
    <w:rsid w:val="009A0634"/>
    <w:rsid w:val="009A2FDA"/>
    <w:rsid w:val="009A50C8"/>
    <w:rsid w:val="009A56DA"/>
    <w:rsid w:val="009A761E"/>
    <w:rsid w:val="009B0895"/>
    <w:rsid w:val="009B4642"/>
    <w:rsid w:val="009B7AAC"/>
    <w:rsid w:val="009B7C75"/>
    <w:rsid w:val="009C2B0B"/>
    <w:rsid w:val="009C3BD8"/>
    <w:rsid w:val="009C7DAE"/>
    <w:rsid w:val="009D17C3"/>
    <w:rsid w:val="009D52C2"/>
    <w:rsid w:val="009F0642"/>
    <w:rsid w:val="009F7978"/>
    <w:rsid w:val="00A10C71"/>
    <w:rsid w:val="00A11F1E"/>
    <w:rsid w:val="00A14A37"/>
    <w:rsid w:val="00A15E60"/>
    <w:rsid w:val="00A21514"/>
    <w:rsid w:val="00A217B2"/>
    <w:rsid w:val="00A25E96"/>
    <w:rsid w:val="00A27632"/>
    <w:rsid w:val="00A31D23"/>
    <w:rsid w:val="00A31DA5"/>
    <w:rsid w:val="00A323C3"/>
    <w:rsid w:val="00A32531"/>
    <w:rsid w:val="00A32C29"/>
    <w:rsid w:val="00A33D75"/>
    <w:rsid w:val="00A33E35"/>
    <w:rsid w:val="00A444CA"/>
    <w:rsid w:val="00A46AE4"/>
    <w:rsid w:val="00A473DB"/>
    <w:rsid w:val="00A47E52"/>
    <w:rsid w:val="00A55F4F"/>
    <w:rsid w:val="00A76B05"/>
    <w:rsid w:val="00A83BCC"/>
    <w:rsid w:val="00A84C4D"/>
    <w:rsid w:val="00A87270"/>
    <w:rsid w:val="00A91F9A"/>
    <w:rsid w:val="00AA5FD4"/>
    <w:rsid w:val="00AB1239"/>
    <w:rsid w:val="00AB3496"/>
    <w:rsid w:val="00AB56DF"/>
    <w:rsid w:val="00AC7A81"/>
    <w:rsid w:val="00AD04E9"/>
    <w:rsid w:val="00AD3D3E"/>
    <w:rsid w:val="00AD3E69"/>
    <w:rsid w:val="00AD5196"/>
    <w:rsid w:val="00AD5F9B"/>
    <w:rsid w:val="00AE4213"/>
    <w:rsid w:val="00AE74EA"/>
    <w:rsid w:val="00AF649C"/>
    <w:rsid w:val="00B05BAE"/>
    <w:rsid w:val="00B06174"/>
    <w:rsid w:val="00B07432"/>
    <w:rsid w:val="00B11BB7"/>
    <w:rsid w:val="00B12EB7"/>
    <w:rsid w:val="00B15C58"/>
    <w:rsid w:val="00B16CF0"/>
    <w:rsid w:val="00B17BAA"/>
    <w:rsid w:val="00B31E66"/>
    <w:rsid w:val="00B32C8D"/>
    <w:rsid w:val="00B3396E"/>
    <w:rsid w:val="00B371D3"/>
    <w:rsid w:val="00B37F76"/>
    <w:rsid w:val="00B40113"/>
    <w:rsid w:val="00B449A9"/>
    <w:rsid w:val="00B45127"/>
    <w:rsid w:val="00B50B76"/>
    <w:rsid w:val="00B51EB7"/>
    <w:rsid w:val="00B53ED2"/>
    <w:rsid w:val="00B562C6"/>
    <w:rsid w:val="00B5672E"/>
    <w:rsid w:val="00B67E64"/>
    <w:rsid w:val="00B75149"/>
    <w:rsid w:val="00B775AF"/>
    <w:rsid w:val="00B83C56"/>
    <w:rsid w:val="00B8418C"/>
    <w:rsid w:val="00B85415"/>
    <w:rsid w:val="00B85F30"/>
    <w:rsid w:val="00B860A0"/>
    <w:rsid w:val="00BA0845"/>
    <w:rsid w:val="00BA2778"/>
    <w:rsid w:val="00BA4161"/>
    <w:rsid w:val="00BA741D"/>
    <w:rsid w:val="00BB0CDE"/>
    <w:rsid w:val="00BB6E03"/>
    <w:rsid w:val="00BB72D8"/>
    <w:rsid w:val="00BC2A0D"/>
    <w:rsid w:val="00BC62AA"/>
    <w:rsid w:val="00BD154F"/>
    <w:rsid w:val="00BD1E94"/>
    <w:rsid w:val="00BD28B9"/>
    <w:rsid w:val="00BD3A16"/>
    <w:rsid w:val="00BE3E26"/>
    <w:rsid w:val="00BE4CDB"/>
    <w:rsid w:val="00BE5D1E"/>
    <w:rsid w:val="00BE7118"/>
    <w:rsid w:val="00BF0E1C"/>
    <w:rsid w:val="00C00336"/>
    <w:rsid w:val="00C0216E"/>
    <w:rsid w:val="00C02A35"/>
    <w:rsid w:val="00C06272"/>
    <w:rsid w:val="00C10496"/>
    <w:rsid w:val="00C10AF7"/>
    <w:rsid w:val="00C144C1"/>
    <w:rsid w:val="00C16AE3"/>
    <w:rsid w:val="00C174D1"/>
    <w:rsid w:val="00C21E93"/>
    <w:rsid w:val="00C2609A"/>
    <w:rsid w:val="00C33858"/>
    <w:rsid w:val="00C348DE"/>
    <w:rsid w:val="00C35F71"/>
    <w:rsid w:val="00C369FF"/>
    <w:rsid w:val="00C443D5"/>
    <w:rsid w:val="00C445AD"/>
    <w:rsid w:val="00C47CD2"/>
    <w:rsid w:val="00C50199"/>
    <w:rsid w:val="00C50E2F"/>
    <w:rsid w:val="00C55620"/>
    <w:rsid w:val="00C6017F"/>
    <w:rsid w:val="00C61865"/>
    <w:rsid w:val="00C62852"/>
    <w:rsid w:val="00C62C1D"/>
    <w:rsid w:val="00C63900"/>
    <w:rsid w:val="00C640DF"/>
    <w:rsid w:val="00C6416C"/>
    <w:rsid w:val="00C6723E"/>
    <w:rsid w:val="00C70736"/>
    <w:rsid w:val="00C707AF"/>
    <w:rsid w:val="00C73631"/>
    <w:rsid w:val="00C7394E"/>
    <w:rsid w:val="00C7473E"/>
    <w:rsid w:val="00C81E15"/>
    <w:rsid w:val="00C84B9E"/>
    <w:rsid w:val="00C87839"/>
    <w:rsid w:val="00C92DCB"/>
    <w:rsid w:val="00C94BBC"/>
    <w:rsid w:val="00C95A1D"/>
    <w:rsid w:val="00CA4098"/>
    <w:rsid w:val="00CB15B5"/>
    <w:rsid w:val="00CC0C91"/>
    <w:rsid w:val="00CC7219"/>
    <w:rsid w:val="00CD28CC"/>
    <w:rsid w:val="00CD6775"/>
    <w:rsid w:val="00CE2173"/>
    <w:rsid w:val="00CE22EB"/>
    <w:rsid w:val="00CE24A6"/>
    <w:rsid w:val="00CE3A7D"/>
    <w:rsid w:val="00CF3495"/>
    <w:rsid w:val="00CF5126"/>
    <w:rsid w:val="00CF5321"/>
    <w:rsid w:val="00D01D4E"/>
    <w:rsid w:val="00D02518"/>
    <w:rsid w:val="00D028FC"/>
    <w:rsid w:val="00D05861"/>
    <w:rsid w:val="00D058F3"/>
    <w:rsid w:val="00D1128B"/>
    <w:rsid w:val="00D142A2"/>
    <w:rsid w:val="00D17F1E"/>
    <w:rsid w:val="00D21CFA"/>
    <w:rsid w:val="00D341E4"/>
    <w:rsid w:val="00D37279"/>
    <w:rsid w:val="00D51356"/>
    <w:rsid w:val="00D51E93"/>
    <w:rsid w:val="00D53603"/>
    <w:rsid w:val="00D60305"/>
    <w:rsid w:val="00D60BBA"/>
    <w:rsid w:val="00D629D4"/>
    <w:rsid w:val="00D74161"/>
    <w:rsid w:val="00D74411"/>
    <w:rsid w:val="00D92F99"/>
    <w:rsid w:val="00DA6C8E"/>
    <w:rsid w:val="00DA75E6"/>
    <w:rsid w:val="00DB1A92"/>
    <w:rsid w:val="00DB1C0A"/>
    <w:rsid w:val="00DD2B60"/>
    <w:rsid w:val="00DD3AF6"/>
    <w:rsid w:val="00DE0DA9"/>
    <w:rsid w:val="00DE2250"/>
    <w:rsid w:val="00DF1020"/>
    <w:rsid w:val="00DF272C"/>
    <w:rsid w:val="00DF392E"/>
    <w:rsid w:val="00DF3F35"/>
    <w:rsid w:val="00DF4CA9"/>
    <w:rsid w:val="00DF5368"/>
    <w:rsid w:val="00E01C55"/>
    <w:rsid w:val="00E021B8"/>
    <w:rsid w:val="00E03A9B"/>
    <w:rsid w:val="00E107CC"/>
    <w:rsid w:val="00E122E6"/>
    <w:rsid w:val="00E1315B"/>
    <w:rsid w:val="00E14706"/>
    <w:rsid w:val="00E20464"/>
    <w:rsid w:val="00E207C6"/>
    <w:rsid w:val="00E20877"/>
    <w:rsid w:val="00E21D9C"/>
    <w:rsid w:val="00E26050"/>
    <w:rsid w:val="00E3188F"/>
    <w:rsid w:val="00E33209"/>
    <w:rsid w:val="00E35B41"/>
    <w:rsid w:val="00E4165E"/>
    <w:rsid w:val="00E44ABE"/>
    <w:rsid w:val="00E46439"/>
    <w:rsid w:val="00E5707D"/>
    <w:rsid w:val="00E613AF"/>
    <w:rsid w:val="00E6597C"/>
    <w:rsid w:val="00E66DE4"/>
    <w:rsid w:val="00E670EB"/>
    <w:rsid w:val="00E71045"/>
    <w:rsid w:val="00E719D4"/>
    <w:rsid w:val="00E74F15"/>
    <w:rsid w:val="00E817E3"/>
    <w:rsid w:val="00E835AE"/>
    <w:rsid w:val="00E8695A"/>
    <w:rsid w:val="00E91F3B"/>
    <w:rsid w:val="00E93D69"/>
    <w:rsid w:val="00E95939"/>
    <w:rsid w:val="00E96323"/>
    <w:rsid w:val="00EA0FA6"/>
    <w:rsid w:val="00EA4777"/>
    <w:rsid w:val="00EB023E"/>
    <w:rsid w:val="00EB6138"/>
    <w:rsid w:val="00EC1028"/>
    <w:rsid w:val="00EC1D3B"/>
    <w:rsid w:val="00EC2261"/>
    <w:rsid w:val="00EC751A"/>
    <w:rsid w:val="00ED039D"/>
    <w:rsid w:val="00ED137D"/>
    <w:rsid w:val="00ED74FA"/>
    <w:rsid w:val="00EE0EB6"/>
    <w:rsid w:val="00EE25F9"/>
    <w:rsid w:val="00EE773F"/>
    <w:rsid w:val="00EF088D"/>
    <w:rsid w:val="00EF0E2D"/>
    <w:rsid w:val="00EF4370"/>
    <w:rsid w:val="00EF58FD"/>
    <w:rsid w:val="00F01CE2"/>
    <w:rsid w:val="00F02837"/>
    <w:rsid w:val="00F028AF"/>
    <w:rsid w:val="00F03CA0"/>
    <w:rsid w:val="00F153F9"/>
    <w:rsid w:val="00F17266"/>
    <w:rsid w:val="00F20EDB"/>
    <w:rsid w:val="00F20F52"/>
    <w:rsid w:val="00F21AB6"/>
    <w:rsid w:val="00F2268E"/>
    <w:rsid w:val="00F31F50"/>
    <w:rsid w:val="00F41A9A"/>
    <w:rsid w:val="00F42766"/>
    <w:rsid w:val="00F53C44"/>
    <w:rsid w:val="00F548F2"/>
    <w:rsid w:val="00F57C93"/>
    <w:rsid w:val="00F62386"/>
    <w:rsid w:val="00F67504"/>
    <w:rsid w:val="00F70456"/>
    <w:rsid w:val="00F70CD2"/>
    <w:rsid w:val="00F71329"/>
    <w:rsid w:val="00F75AE2"/>
    <w:rsid w:val="00F75B3A"/>
    <w:rsid w:val="00F863ED"/>
    <w:rsid w:val="00F90378"/>
    <w:rsid w:val="00F92974"/>
    <w:rsid w:val="00F94D58"/>
    <w:rsid w:val="00FA67F2"/>
    <w:rsid w:val="00FA7645"/>
    <w:rsid w:val="00FA7ED1"/>
    <w:rsid w:val="00FB2931"/>
    <w:rsid w:val="00FB2C72"/>
    <w:rsid w:val="00FB54DF"/>
    <w:rsid w:val="00FB76DB"/>
    <w:rsid w:val="00FC2CEA"/>
    <w:rsid w:val="00FC52B2"/>
    <w:rsid w:val="00FD0186"/>
    <w:rsid w:val="00FD1FEA"/>
    <w:rsid w:val="00FD5130"/>
    <w:rsid w:val="00FD581E"/>
    <w:rsid w:val="00FE1426"/>
    <w:rsid w:val="00FF51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42C4660-CB23-4E05-AB38-AE08AFC2C7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B7FC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08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74AB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27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27E1"/>
    <w:rPr>
      <w:sz w:val="18"/>
      <w:szCs w:val="18"/>
    </w:rPr>
  </w:style>
  <w:style w:type="paragraph" w:styleId="a4">
    <w:name w:val="footer"/>
    <w:basedOn w:val="a"/>
    <w:link w:val="Char0"/>
    <w:uiPriority w:val="99"/>
    <w:unhideWhenUsed/>
    <w:rsid w:val="007727E1"/>
    <w:pPr>
      <w:tabs>
        <w:tab w:val="center" w:pos="4153"/>
        <w:tab w:val="right" w:pos="8306"/>
      </w:tabs>
      <w:snapToGrid w:val="0"/>
      <w:jc w:val="left"/>
    </w:pPr>
    <w:rPr>
      <w:sz w:val="18"/>
      <w:szCs w:val="18"/>
    </w:rPr>
  </w:style>
  <w:style w:type="character" w:customStyle="1" w:styleId="Char0">
    <w:name w:val="页脚 Char"/>
    <w:basedOn w:val="a0"/>
    <w:link w:val="a4"/>
    <w:uiPriority w:val="99"/>
    <w:rsid w:val="007727E1"/>
    <w:rPr>
      <w:sz w:val="18"/>
      <w:szCs w:val="18"/>
    </w:rPr>
  </w:style>
  <w:style w:type="paragraph" w:styleId="a5">
    <w:name w:val="List Paragraph"/>
    <w:basedOn w:val="a"/>
    <w:uiPriority w:val="34"/>
    <w:qFormat/>
    <w:rsid w:val="007727E1"/>
    <w:pPr>
      <w:ind w:firstLineChars="200" w:firstLine="420"/>
    </w:pPr>
  </w:style>
  <w:style w:type="character" w:customStyle="1" w:styleId="1Char">
    <w:name w:val="标题 1 Char"/>
    <w:basedOn w:val="a0"/>
    <w:link w:val="1"/>
    <w:uiPriority w:val="9"/>
    <w:rsid w:val="001B7FCB"/>
    <w:rPr>
      <w:b/>
      <w:bCs/>
      <w:kern w:val="44"/>
      <w:sz w:val="44"/>
      <w:szCs w:val="44"/>
    </w:rPr>
  </w:style>
  <w:style w:type="character" w:customStyle="1" w:styleId="2Char">
    <w:name w:val="标题 2 Char"/>
    <w:basedOn w:val="a0"/>
    <w:link w:val="2"/>
    <w:uiPriority w:val="9"/>
    <w:rsid w:val="00BA0845"/>
    <w:rPr>
      <w:rFonts w:asciiTheme="majorHAnsi" w:eastAsiaTheme="majorEastAsia" w:hAnsiTheme="majorHAnsi" w:cstheme="majorBidi"/>
      <w:b/>
      <w:bCs/>
      <w:sz w:val="32"/>
      <w:szCs w:val="32"/>
    </w:rPr>
  </w:style>
  <w:style w:type="paragraph" w:styleId="a6">
    <w:name w:val="Normal (Web)"/>
    <w:basedOn w:val="a"/>
    <w:uiPriority w:val="99"/>
    <w:semiHidden/>
    <w:unhideWhenUsed/>
    <w:rsid w:val="00FF5190"/>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39"/>
    <w:rsid w:val="00F70C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074AB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8812538">
      <w:bodyDiv w:val="1"/>
      <w:marLeft w:val="0"/>
      <w:marRight w:val="0"/>
      <w:marTop w:val="0"/>
      <w:marBottom w:val="0"/>
      <w:divBdr>
        <w:top w:val="none" w:sz="0" w:space="0" w:color="auto"/>
        <w:left w:val="none" w:sz="0" w:space="0" w:color="auto"/>
        <w:bottom w:val="none" w:sz="0" w:space="0" w:color="auto"/>
        <w:right w:val="none" w:sz="0" w:space="0" w:color="auto"/>
      </w:divBdr>
    </w:div>
    <w:div w:id="329793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14387B-D8CD-4947-B305-B5474FAA1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2</TotalTime>
  <Pages>22</Pages>
  <Words>3836</Words>
  <Characters>21868</Characters>
  <Application>Microsoft Office Word</Application>
  <DocSecurity>0</DocSecurity>
  <Lines>182</Lines>
  <Paragraphs>51</Paragraphs>
  <ScaleCrop>false</ScaleCrop>
  <Company>Microsoft China</Company>
  <LinksUpToDate>false</LinksUpToDate>
  <CharactersWithSpaces>25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良斌</dc:creator>
  <cp:keywords/>
  <dc:description/>
  <cp:lastModifiedBy>何良斌</cp:lastModifiedBy>
  <cp:revision>840</cp:revision>
  <dcterms:created xsi:type="dcterms:W3CDTF">2017-10-19T06:21:00Z</dcterms:created>
  <dcterms:modified xsi:type="dcterms:W3CDTF">2017-11-15T09:22:00Z</dcterms:modified>
</cp:coreProperties>
</file>